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9362"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4"/>
        <w:gridCol w:w="4111"/>
        <w:gridCol w:w="3827"/>
      </w:tblGrid>
      <w:tr w:rsidR="00BE778F" w14:paraId="0E72F644" w14:textId="77777777" w:rsidTr="009A5652">
        <w:tc>
          <w:tcPr>
            <w:tcW w:w="1424" w:type="dxa"/>
          </w:tcPr>
          <w:p w14:paraId="6365BF55" w14:textId="77777777" w:rsidR="00BE778F" w:rsidRPr="005C342B" w:rsidRDefault="00BE778F" w:rsidP="009A5652">
            <w:pPr>
              <w:jc w:val="right"/>
              <w:rPr>
                <w:rFonts w:asciiTheme="minorHAnsi" w:hAnsiTheme="minorHAnsi" w:cstheme="minorHAnsi"/>
                <w:color w:val="262626" w:themeColor="text1" w:themeTint="D9"/>
                <w:sz w:val="16"/>
              </w:rPr>
            </w:pPr>
            <w:r w:rsidRPr="005C342B">
              <w:rPr>
                <w:rFonts w:asciiTheme="minorHAnsi" w:hAnsiTheme="minorHAnsi" w:cstheme="minorHAnsi"/>
                <w:color w:val="262626" w:themeColor="text1" w:themeTint="D9"/>
                <w:sz w:val="16"/>
              </w:rPr>
              <w:t>Version number:</w:t>
            </w:r>
          </w:p>
        </w:tc>
        <w:sdt>
          <w:sdtPr>
            <w:rPr>
              <w:rFonts w:asciiTheme="minorHAnsi" w:hAnsiTheme="minorHAnsi" w:cstheme="minorHAnsi"/>
              <w:noProof/>
              <w:color w:val="262626" w:themeColor="text1" w:themeTint="D9"/>
              <w:sz w:val="16"/>
              <w:lang w:eastAsia="en-GB"/>
            </w:rPr>
            <w:id w:val="-1856027643"/>
            <w:placeholder>
              <w:docPart w:val="7A11DF9CADCA46268E33D5B3AF3B7B7E"/>
            </w:placeholder>
            <w:text/>
          </w:sdtPr>
          <w:sdtEndPr/>
          <w:sdtContent>
            <w:tc>
              <w:tcPr>
                <w:tcW w:w="4111" w:type="dxa"/>
              </w:tcPr>
              <w:p w14:paraId="516A1272" w14:textId="0D4527DE" w:rsidR="00BE778F" w:rsidRPr="005C342B" w:rsidRDefault="001460EC" w:rsidP="00BE778F">
                <w:pPr>
                  <w:rPr>
                    <w:rFonts w:asciiTheme="minorHAnsi" w:hAnsiTheme="minorHAnsi" w:cstheme="minorHAnsi"/>
                    <w:noProof/>
                    <w:color w:val="262626" w:themeColor="text1" w:themeTint="D9"/>
                    <w:sz w:val="16"/>
                    <w:lang w:eastAsia="en-GB"/>
                  </w:rPr>
                </w:pPr>
                <w:r>
                  <w:rPr>
                    <w:rFonts w:asciiTheme="minorHAnsi" w:hAnsiTheme="minorHAnsi" w:cstheme="minorHAnsi"/>
                    <w:noProof/>
                    <w:color w:val="262626" w:themeColor="text1" w:themeTint="D9"/>
                    <w:sz w:val="16"/>
                    <w:lang w:eastAsia="en-GB"/>
                  </w:rPr>
                  <w:t>3.0</w:t>
                </w:r>
              </w:p>
            </w:tc>
          </w:sdtContent>
        </w:sdt>
        <w:tc>
          <w:tcPr>
            <w:tcW w:w="3827" w:type="dxa"/>
            <w:vMerge w:val="restart"/>
          </w:tcPr>
          <w:p w14:paraId="6D526ED6" w14:textId="7702F837" w:rsidR="00BE778F" w:rsidRDefault="00BE778F" w:rsidP="009A5652">
            <w:pPr>
              <w:jc w:val="right"/>
              <w:rPr>
                <w:rFonts w:asciiTheme="minorHAnsi" w:hAnsiTheme="minorHAnsi"/>
                <w:color w:val="262626" w:themeColor="text1" w:themeTint="D9"/>
              </w:rPr>
            </w:pPr>
          </w:p>
        </w:tc>
      </w:tr>
      <w:tr w:rsidR="00BE778F" w14:paraId="42BBAE21" w14:textId="77777777" w:rsidTr="009A5652">
        <w:tc>
          <w:tcPr>
            <w:tcW w:w="1424" w:type="dxa"/>
          </w:tcPr>
          <w:p w14:paraId="6B5E3F2E" w14:textId="77777777" w:rsidR="00BE778F" w:rsidRPr="005C342B" w:rsidRDefault="00BE778F" w:rsidP="009A5652">
            <w:pPr>
              <w:jc w:val="right"/>
              <w:rPr>
                <w:rFonts w:asciiTheme="minorHAnsi" w:hAnsiTheme="minorHAnsi" w:cstheme="minorHAnsi"/>
                <w:color w:val="262626" w:themeColor="text1" w:themeTint="D9"/>
                <w:sz w:val="16"/>
              </w:rPr>
            </w:pPr>
            <w:r w:rsidRPr="005C342B">
              <w:rPr>
                <w:rFonts w:asciiTheme="minorHAnsi" w:hAnsiTheme="minorHAnsi" w:cstheme="minorHAnsi"/>
                <w:color w:val="262626" w:themeColor="text1" w:themeTint="D9"/>
                <w:sz w:val="16"/>
              </w:rPr>
              <w:t>Policy owner:</w:t>
            </w:r>
          </w:p>
        </w:tc>
        <w:sdt>
          <w:sdtPr>
            <w:rPr>
              <w:rFonts w:asciiTheme="minorHAnsi" w:hAnsiTheme="minorHAnsi" w:cstheme="minorHAnsi"/>
              <w:color w:val="262626" w:themeColor="text1" w:themeTint="D9"/>
              <w:sz w:val="16"/>
            </w:rPr>
            <w:id w:val="871269591"/>
            <w:placeholder>
              <w:docPart w:val="7350DCB94D324C4C98D5F54A9B899739"/>
            </w:placeholder>
            <w:text/>
          </w:sdtPr>
          <w:sdtEndPr/>
          <w:sdtContent>
            <w:tc>
              <w:tcPr>
                <w:tcW w:w="4111" w:type="dxa"/>
              </w:tcPr>
              <w:p w14:paraId="19AAB58F" w14:textId="7FA6BD90" w:rsidR="00BE778F" w:rsidRPr="005C342B" w:rsidRDefault="00BE778F" w:rsidP="00BE778F">
                <w:pPr>
                  <w:rPr>
                    <w:rFonts w:asciiTheme="minorHAnsi" w:hAnsiTheme="minorHAnsi" w:cstheme="minorHAnsi"/>
                    <w:color w:val="262626" w:themeColor="text1" w:themeTint="D9"/>
                    <w:sz w:val="16"/>
                  </w:rPr>
                </w:pPr>
                <w:r>
                  <w:rPr>
                    <w:rFonts w:asciiTheme="minorHAnsi" w:hAnsiTheme="minorHAnsi" w:cstheme="minorHAnsi"/>
                    <w:color w:val="262626" w:themeColor="text1" w:themeTint="D9"/>
                    <w:sz w:val="16"/>
                  </w:rPr>
                  <w:t>Director of Student</w:t>
                </w:r>
                <w:r w:rsidR="001460EC">
                  <w:rPr>
                    <w:rFonts w:asciiTheme="minorHAnsi" w:hAnsiTheme="minorHAnsi" w:cstheme="minorHAnsi"/>
                    <w:color w:val="262626" w:themeColor="text1" w:themeTint="D9"/>
                    <w:sz w:val="16"/>
                  </w:rPr>
                  <w:t>,</w:t>
                </w:r>
                <w:r>
                  <w:rPr>
                    <w:rFonts w:asciiTheme="minorHAnsi" w:hAnsiTheme="minorHAnsi" w:cstheme="minorHAnsi"/>
                    <w:color w:val="262626" w:themeColor="text1" w:themeTint="D9"/>
                    <w:sz w:val="16"/>
                  </w:rPr>
                  <w:t xml:space="preserve"> Support and </w:t>
                </w:r>
                <w:r w:rsidR="001460EC">
                  <w:rPr>
                    <w:rFonts w:asciiTheme="minorHAnsi" w:hAnsiTheme="minorHAnsi" w:cstheme="minorHAnsi"/>
                    <w:color w:val="262626" w:themeColor="text1" w:themeTint="D9"/>
                    <w:sz w:val="16"/>
                  </w:rPr>
                  <w:t>Information Systems</w:t>
                </w:r>
              </w:p>
            </w:tc>
          </w:sdtContent>
        </w:sdt>
        <w:tc>
          <w:tcPr>
            <w:tcW w:w="3827" w:type="dxa"/>
            <w:vMerge/>
          </w:tcPr>
          <w:p w14:paraId="4503ED84" w14:textId="77777777" w:rsidR="00BE778F" w:rsidRDefault="00BE778F" w:rsidP="009A5652">
            <w:pPr>
              <w:jc w:val="right"/>
              <w:rPr>
                <w:rFonts w:asciiTheme="minorHAnsi" w:hAnsiTheme="minorHAnsi"/>
                <w:color w:val="262626" w:themeColor="text1" w:themeTint="D9"/>
              </w:rPr>
            </w:pPr>
          </w:p>
        </w:tc>
      </w:tr>
      <w:tr w:rsidR="00BE778F" w14:paraId="0A714E12" w14:textId="77777777" w:rsidTr="009A5652">
        <w:tc>
          <w:tcPr>
            <w:tcW w:w="1424" w:type="dxa"/>
          </w:tcPr>
          <w:p w14:paraId="35140546" w14:textId="77777777" w:rsidR="00BE778F" w:rsidRPr="005C342B" w:rsidRDefault="00BE778F" w:rsidP="009A5652">
            <w:pPr>
              <w:jc w:val="right"/>
              <w:rPr>
                <w:rFonts w:asciiTheme="minorHAnsi" w:hAnsiTheme="minorHAnsi" w:cstheme="minorHAnsi"/>
                <w:color w:val="262626" w:themeColor="text1" w:themeTint="D9"/>
                <w:sz w:val="16"/>
              </w:rPr>
            </w:pPr>
            <w:r w:rsidRPr="005C342B">
              <w:rPr>
                <w:rFonts w:asciiTheme="minorHAnsi" w:hAnsiTheme="minorHAnsi" w:cstheme="minorHAnsi"/>
                <w:color w:val="262626" w:themeColor="text1" w:themeTint="D9"/>
                <w:sz w:val="16"/>
              </w:rPr>
              <w:t>Effective date:</w:t>
            </w:r>
          </w:p>
        </w:tc>
        <w:sdt>
          <w:sdtPr>
            <w:rPr>
              <w:rFonts w:asciiTheme="minorHAnsi" w:hAnsiTheme="minorHAnsi" w:cstheme="minorHAnsi"/>
              <w:color w:val="262626" w:themeColor="text1" w:themeTint="D9"/>
              <w:sz w:val="16"/>
            </w:rPr>
            <w:id w:val="-320266801"/>
            <w:placeholder>
              <w:docPart w:val="CED42BFBA7C043B1BD1940E88293FBEE"/>
            </w:placeholder>
            <w:date w:fullDate="2021-02-11T00:00:00Z">
              <w:dateFormat w:val="dd/MM/yyyy"/>
              <w:lid w:val="en-GB"/>
              <w:storeMappedDataAs w:val="dateTime"/>
              <w:calendar w:val="gregorian"/>
            </w:date>
          </w:sdtPr>
          <w:sdtEndPr/>
          <w:sdtContent>
            <w:tc>
              <w:tcPr>
                <w:tcW w:w="4111" w:type="dxa"/>
              </w:tcPr>
              <w:p w14:paraId="5C1B2DBD" w14:textId="1F353202" w:rsidR="00BE778F" w:rsidRPr="005C342B" w:rsidRDefault="00CF2DB4" w:rsidP="00BE778F">
                <w:pPr>
                  <w:rPr>
                    <w:rFonts w:asciiTheme="minorHAnsi" w:hAnsiTheme="minorHAnsi" w:cstheme="minorHAnsi"/>
                    <w:color w:val="262626" w:themeColor="text1" w:themeTint="D9"/>
                    <w:sz w:val="16"/>
                  </w:rPr>
                </w:pPr>
                <w:r>
                  <w:rPr>
                    <w:rFonts w:asciiTheme="minorHAnsi" w:hAnsiTheme="minorHAnsi" w:cstheme="minorHAnsi"/>
                    <w:color w:val="262626" w:themeColor="text1" w:themeTint="D9"/>
                    <w:sz w:val="16"/>
                  </w:rPr>
                  <w:t>11/02/2021</w:t>
                </w:r>
              </w:p>
            </w:tc>
          </w:sdtContent>
        </w:sdt>
        <w:tc>
          <w:tcPr>
            <w:tcW w:w="3827" w:type="dxa"/>
            <w:vMerge/>
          </w:tcPr>
          <w:p w14:paraId="19B6874D" w14:textId="77777777" w:rsidR="00BE778F" w:rsidRDefault="00BE778F" w:rsidP="009A5652">
            <w:pPr>
              <w:jc w:val="right"/>
              <w:rPr>
                <w:rFonts w:asciiTheme="minorHAnsi" w:hAnsiTheme="minorHAnsi"/>
                <w:color w:val="262626" w:themeColor="text1" w:themeTint="D9"/>
              </w:rPr>
            </w:pPr>
          </w:p>
        </w:tc>
      </w:tr>
      <w:tr w:rsidR="00BE778F" w14:paraId="3BF5D243" w14:textId="77777777" w:rsidTr="009A5652">
        <w:tc>
          <w:tcPr>
            <w:tcW w:w="1424" w:type="dxa"/>
          </w:tcPr>
          <w:p w14:paraId="37CCCBC0" w14:textId="77777777" w:rsidR="00BE778F" w:rsidRPr="005C342B" w:rsidRDefault="00BE778F" w:rsidP="009A5652">
            <w:pPr>
              <w:jc w:val="right"/>
              <w:rPr>
                <w:rFonts w:asciiTheme="minorHAnsi" w:hAnsiTheme="minorHAnsi" w:cstheme="minorHAnsi"/>
                <w:color w:val="262626" w:themeColor="text1" w:themeTint="D9"/>
                <w:sz w:val="16"/>
              </w:rPr>
            </w:pPr>
            <w:r w:rsidRPr="005C342B">
              <w:rPr>
                <w:rFonts w:asciiTheme="minorHAnsi" w:hAnsiTheme="minorHAnsi" w:cstheme="minorHAnsi"/>
                <w:color w:val="262626" w:themeColor="text1" w:themeTint="D9"/>
                <w:sz w:val="16"/>
              </w:rPr>
              <w:t>Review date:</w:t>
            </w:r>
          </w:p>
        </w:tc>
        <w:sdt>
          <w:sdtPr>
            <w:rPr>
              <w:rFonts w:asciiTheme="minorHAnsi" w:hAnsiTheme="minorHAnsi" w:cstheme="minorHAnsi"/>
              <w:color w:val="262626" w:themeColor="text1" w:themeTint="D9"/>
              <w:sz w:val="16"/>
            </w:rPr>
            <w:id w:val="545957396"/>
            <w:placeholder>
              <w:docPart w:val="4C85E0372C2542A1AE5E5DEAEB0D019B"/>
            </w:placeholder>
            <w:date w:fullDate="2023-01-31T00:00:00Z">
              <w:dateFormat w:val="dd/MM/yyyy"/>
              <w:lid w:val="en-GB"/>
              <w:storeMappedDataAs w:val="dateTime"/>
              <w:calendar w:val="gregorian"/>
            </w:date>
          </w:sdtPr>
          <w:sdtEndPr/>
          <w:sdtContent>
            <w:tc>
              <w:tcPr>
                <w:tcW w:w="4111" w:type="dxa"/>
              </w:tcPr>
              <w:p w14:paraId="46B15BF7" w14:textId="2BD5867E" w:rsidR="00BE778F" w:rsidRPr="005C342B" w:rsidRDefault="001460EC" w:rsidP="00BE778F">
                <w:pPr>
                  <w:rPr>
                    <w:rFonts w:asciiTheme="minorHAnsi" w:hAnsiTheme="minorHAnsi" w:cstheme="minorHAnsi"/>
                    <w:color w:val="262626" w:themeColor="text1" w:themeTint="D9"/>
                    <w:sz w:val="16"/>
                  </w:rPr>
                </w:pPr>
                <w:r>
                  <w:rPr>
                    <w:rFonts w:asciiTheme="minorHAnsi" w:hAnsiTheme="minorHAnsi" w:cstheme="minorHAnsi"/>
                    <w:color w:val="262626" w:themeColor="text1" w:themeTint="D9"/>
                    <w:sz w:val="16"/>
                  </w:rPr>
                  <w:t>31/01/2023</w:t>
                </w:r>
              </w:p>
            </w:tc>
          </w:sdtContent>
        </w:sdt>
        <w:tc>
          <w:tcPr>
            <w:tcW w:w="3827" w:type="dxa"/>
            <w:vMerge/>
          </w:tcPr>
          <w:p w14:paraId="1D21FD0E" w14:textId="77777777" w:rsidR="00BE778F" w:rsidRDefault="00BE778F" w:rsidP="009A5652">
            <w:pPr>
              <w:jc w:val="right"/>
              <w:rPr>
                <w:rFonts w:asciiTheme="minorHAnsi" w:hAnsiTheme="minorHAnsi"/>
                <w:color w:val="262626" w:themeColor="text1" w:themeTint="D9"/>
              </w:rPr>
            </w:pPr>
          </w:p>
        </w:tc>
      </w:tr>
    </w:tbl>
    <w:p w14:paraId="60901573" w14:textId="47F9549C" w:rsidR="00BE778F" w:rsidRPr="005A67F4" w:rsidRDefault="001460EC" w:rsidP="00BE778F">
      <w:pPr>
        <w:jc w:val="right"/>
        <w:rPr>
          <w:rFonts w:asciiTheme="minorHAnsi" w:hAnsiTheme="minorHAnsi"/>
          <w:color w:val="262626" w:themeColor="text1" w:themeTint="D9"/>
        </w:rPr>
      </w:pPr>
      <w:r>
        <w:rPr>
          <w:rFonts w:asciiTheme="minorHAnsi" w:hAnsiTheme="minorHAnsi"/>
          <w:noProof/>
          <w:color w:val="262626" w:themeColor="text1" w:themeTint="D9"/>
          <w:lang w:eastAsia="en-GB"/>
        </w:rPr>
        <w:drawing>
          <wp:anchor distT="0" distB="0" distL="114300" distR="114300" simplePos="0" relativeHeight="251662336" behindDoc="0" locked="0" layoutInCell="1" allowOverlap="1" wp14:anchorId="62323E77" wp14:editId="1989FAD1">
            <wp:simplePos x="0" y="0"/>
            <wp:positionH relativeFrom="column">
              <wp:posOffset>3423920</wp:posOffset>
            </wp:positionH>
            <wp:positionV relativeFrom="page">
              <wp:posOffset>897255</wp:posOffset>
            </wp:positionV>
            <wp:extent cx="2244090" cy="508635"/>
            <wp:effectExtent l="0" t="0" r="3810" b="571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 of Chi logo 1.jpg"/>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244090" cy="50863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293D710" w14:textId="77777777" w:rsidR="00BE778F" w:rsidRDefault="00BE778F" w:rsidP="00BE778F">
      <w:pPr>
        <w:rPr>
          <w:rFonts w:asciiTheme="minorHAnsi" w:hAnsiTheme="minorHAnsi"/>
          <w:color w:val="262626" w:themeColor="text1" w:themeTint="D9"/>
        </w:rPr>
      </w:pPr>
    </w:p>
    <w:p w14:paraId="4CAE4512" w14:textId="77777777" w:rsidR="00BE778F" w:rsidRDefault="00BE778F" w:rsidP="00BE778F">
      <w:pPr>
        <w:rPr>
          <w:rFonts w:asciiTheme="minorHAnsi" w:hAnsiTheme="minorHAnsi"/>
          <w:color w:val="262626" w:themeColor="text1" w:themeTint="D9"/>
        </w:rPr>
      </w:pPr>
    </w:p>
    <w:p w14:paraId="549CAF96" w14:textId="77777777" w:rsidR="00BE778F" w:rsidRPr="005A67F4" w:rsidRDefault="00BE778F" w:rsidP="00BE778F">
      <w:pPr>
        <w:rPr>
          <w:rFonts w:asciiTheme="minorHAnsi" w:hAnsiTheme="minorHAnsi"/>
          <w:color w:val="262626" w:themeColor="text1" w:themeTint="D9"/>
        </w:rPr>
      </w:pPr>
    </w:p>
    <w:sdt>
      <w:sdtPr>
        <w:rPr>
          <w:rFonts w:asciiTheme="minorHAnsi" w:eastAsia="SimSun" w:hAnsiTheme="minorHAnsi" w:cs="Humanist777BT-LightB"/>
          <w:color w:val="262626" w:themeColor="text1" w:themeTint="D9"/>
          <w:sz w:val="36"/>
          <w:szCs w:val="36"/>
          <w:lang w:eastAsia="zh-CN"/>
        </w:rPr>
        <w:id w:val="-1462493915"/>
        <w:placeholder>
          <w:docPart w:val="AD66BDF4BA984D3282F49C5644C21983"/>
        </w:placeholder>
      </w:sdtPr>
      <w:sdtEndPr/>
      <w:sdtContent>
        <w:p w14:paraId="5F93A833" w14:textId="720EF897" w:rsidR="00BF1CA5" w:rsidRDefault="00BE778F" w:rsidP="00BE778F">
          <w:pPr>
            <w:pStyle w:val="Default"/>
            <w:rPr>
              <w:b/>
              <w:bCs/>
              <w:iCs/>
              <w:sz w:val="28"/>
              <w:szCs w:val="28"/>
            </w:rPr>
          </w:pPr>
          <w:r w:rsidRPr="00BE778F">
            <w:rPr>
              <w:rFonts w:asciiTheme="minorHAnsi" w:hAnsiTheme="minorHAnsi" w:cstheme="minorHAnsi"/>
              <w:b/>
              <w:sz w:val="36"/>
              <w:szCs w:val="36"/>
            </w:rPr>
            <w:t>Missing Student Policy</w:t>
          </w:r>
        </w:p>
      </w:sdtContent>
    </w:sdt>
    <w:p w14:paraId="3EA88D43" w14:textId="77777777" w:rsidR="00BF1CA5" w:rsidRDefault="00BF1CA5" w:rsidP="00C2798A">
      <w:pPr>
        <w:rPr>
          <w:rFonts w:asciiTheme="minorHAnsi" w:hAnsiTheme="minorHAnsi" w:cstheme="minorBidi"/>
        </w:rPr>
      </w:pPr>
    </w:p>
    <w:p w14:paraId="634009EC" w14:textId="77777777" w:rsidR="00BF1CA5" w:rsidRDefault="00BF1CA5" w:rsidP="00C2798A"/>
    <w:p w14:paraId="02B28FC9" w14:textId="5350EB99" w:rsidR="00BE778F" w:rsidRDefault="00BE778F">
      <w:pPr>
        <w:autoSpaceDE/>
        <w:autoSpaceDN/>
        <w:adjustRightInd/>
        <w:rPr>
          <w:color w:val="000000"/>
        </w:rPr>
      </w:pPr>
      <w:bookmarkStart w:id="0" w:name="_GoBack"/>
      <w:bookmarkEnd w:id="0"/>
      <w:r>
        <w:br w:type="page"/>
      </w:r>
    </w:p>
    <w:p w14:paraId="626B285E" w14:textId="07C69E74" w:rsidR="00BF1CA5" w:rsidRDefault="00BF1CA5" w:rsidP="00C2798A">
      <w:pPr>
        <w:pStyle w:val="Default"/>
        <w:rPr>
          <w:rFonts w:ascii="Arial" w:hAnsi="Arial" w:cs="Arial"/>
          <w:sz w:val="22"/>
          <w:szCs w:val="22"/>
        </w:rPr>
      </w:pPr>
    </w:p>
    <w:p w14:paraId="69B96EA7" w14:textId="09D6FB71" w:rsidR="00BE778F" w:rsidRDefault="00BE778F" w:rsidP="00C2798A">
      <w:pPr>
        <w:pStyle w:val="Default"/>
        <w:rPr>
          <w:rFonts w:ascii="Arial" w:hAnsi="Arial" w:cs="Arial"/>
          <w:sz w:val="22"/>
          <w:szCs w:val="22"/>
        </w:rPr>
      </w:pPr>
    </w:p>
    <w:p w14:paraId="1778CF22" w14:textId="77777777" w:rsidR="00BE778F" w:rsidRPr="006045CC" w:rsidRDefault="00BE778F" w:rsidP="00C2798A">
      <w:pPr>
        <w:pStyle w:val="Default"/>
        <w:rPr>
          <w:rFonts w:ascii="Arial" w:hAnsi="Arial" w:cs="Arial"/>
          <w:sz w:val="22"/>
          <w:szCs w:val="22"/>
        </w:rPr>
      </w:pPr>
    </w:p>
    <w:p w14:paraId="1742D5E8" w14:textId="77777777" w:rsidR="00BF1CA5" w:rsidRPr="006045CC" w:rsidRDefault="00BF1CA5" w:rsidP="00C2798A">
      <w:pPr>
        <w:pStyle w:val="Default"/>
        <w:rPr>
          <w:rFonts w:ascii="Arial" w:hAnsi="Arial" w:cs="Arial"/>
          <w:sz w:val="22"/>
          <w:szCs w:val="22"/>
        </w:rPr>
      </w:pPr>
    </w:p>
    <w:p w14:paraId="7A14EE7C" w14:textId="77777777" w:rsidR="00BF1CA5" w:rsidRPr="006045CC" w:rsidRDefault="00BF1CA5" w:rsidP="00C2798A">
      <w:pPr>
        <w:pStyle w:val="Default"/>
        <w:rPr>
          <w:rFonts w:ascii="Arial" w:hAnsi="Arial" w:cs="Arial"/>
          <w:sz w:val="22"/>
          <w:szCs w:val="22"/>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3"/>
        <w:gridCol w:w="3434"/>
        <w:gridCol w:w="3963"/>
      </w:tblGrid>
      <w:tr w:rsidR="00BF1CA5" w:rsidRPr="006045CC" w14:paraId="0AB25C12" w14:textId="77777777" w:rsidTr="00BE778F">
        <w:tc>
          <w:tcPr>
            <w:tcW w:w="9060" w:type="dxa"/>
            <w:gridSpan w:val="3"/>
            <w:tcBorders>
              <w:top w:val="single" w:sz="4" w:space="0" w:color="auto"/>
              <w:left w:val="single" w:sz="4" w:space="0" w:color="auto"/>
              <w:bottom w:val="single" w:sz="4" w:space="0" w:color="auto"/>
              <w:right w:val="single" w:sz="4" w:space="0" w:color="auto"/>
            </w:tcBorders>
            <w:hideMark/>
          </w:tcPr>
          <w:p w14:paraId="3CB519FA" w14:textId="77777777" w:rsidR="00BF1CA5" w:rsidRPr="006045CC" w:rsidRDefault="00BF1CA5" w:rsidP="00C2798A">
            <w:pPr>
              <w:rPr>
                <w:sz w:val="16"/>
                <w:szCs w:val="16"/>
              </w:rPr>
            </w:pPr>
            <w:r w:rsidRPr="006045CC">
              <w:rPr>
                <w:sz w:val="16"/>
                <w:szCs w:val="16"/>
              </w:rPr>
              <w:t>The Policy has been reviewed and supersedes all previous issues.  It has undergone the following approval process:</w:t>
            </w:r>
          </w:p>
        </w:tc>
      </w:tr>
      <w:tr w:rsidR="00BF1CA5" w:rsidRPr="006045CC" w14:paraId="7B382605" w14:textId="77777777" w:rsidTr="00B51492">
        <w:tc>
          <w:tcPr>
            <w:tcW w:w="5097" w:type="dxa"/>
            <w:gridSpan w:val="2"/>
            <w:tcBorders>
              <w:top w:val="single" w:sz="4" w:space="0" w:color="auto"/>
              <w:left w:val="nil"/>
              <w:bottom w:val="single" w:sz="4" w:space="0" w:color="auto"/>
              <w:right w:val="nil"/>
            </w:tcBorders>
          </w:tcPr>
          <w:p w14:paraId="7782E69E" w14:textId="77777777" w:rsidR="00BF1CA5" w:rsidRPr="006045CC" w:rsidRDefault="00BF1CA5" w:rsidP="00C2798A">
            <w:pPr>
              <w:rPr>
                <w:sz w:val="16"/>
                <w:szCs w:val="16"/>
              </w:rPr>
            </w:pPr>
          </w:p>
        </w:tc>
        <w:tc>
          <w:tcPr>
            <w:tcW w:w="3963" w:type="dxa"/>
            <w:tcBorders>
              <w:top w:val="single" w:sz="4" w:space="0" w:color="auto"/>
              <w:left w:val="nil"/>
              <w:bottom w:val="single" w:sz="4" w:space="0" w:color="auto"/>
              <w:right w:val="nil"/>
            </w:tcBorders>
          </w:tcPr>
          <w:p w14:paraId="73D6318F" w14:textId="77777777" w:rsidR="00BF1CA5" w:rsidRPr="006045CC" w:rsidRDefault="00BF1CA5" w:rsidP="00C2798A">
            <w:pPr>
              <w:rPr>
                <w:sz w:val="16"/>
                <w:szCs w:val="16"/>
              </w:rPr>
            </w:pPr>
          </w:p>
        </w:tc>
      </w:tr>
      <w:tr w:rsidR="00BF1CA5" w:rsidRPr="006045CC" w14:paraId="0DDACBF2" w14:textId="77777777" w:rsidTr="00B51492">
        <w:tc>
          <w:tcPr>
            <w:tcW w:w="5097" w:type="dxa"/>
            <w:gridSpan w:val="2"/>
            <w:tcBorders>
              <w:top w:val="single" w:sz="4" w:space="0" w:color="auto"/>
              <w:left w:val="single" w:sz="4" w:space="0" w:color="auto"/>
              <w:bottom w:val="nil"/>
              <w:right w:val="nil"/>
            </w:tcBorders>
            <w:hideMark/>
          </w:tcPr>
          <w:p w14:paraId="34177D63" w14:textId="77777777" w:rsidR="00BF1CA5" w:rsidRPr="006045CC" w:rsidRDefault="00BF1CA5" w:rsidP="00C2798A">
            <w:pPr>
              <w:rPr>
                <w:sz w:val="16"/>
                <w:szCs w:val="16"/>
              </w:rPr>
            </w:pPr>
            <w:r w:rsidRPr="006045CC">
              <w:rPr>
                <w:sz w:val="16"/>
                <w:szCs w:val="16"/>
              </w:rPr>
              <w:t>Equality Analysis</w:t>
            </w:r>
          </w:p>
        </w:tc>
        <w:tc>
          <w:tcPr>
            <w:tcW w:w="3963" w:type="dxa"/>
            <w:tcBorders>
              <w:top w:val="single" w:sz="4" w:space="0" w:color="auto"/>
              <w:left w:val="nil"/>
              <w:bottom w:val="nil"/>
              <w:right w:val="single" w:sz="4" w:space="0" w:color="auto"/>
            </w:tcBorders>
            <w:hideMark/>
          </w:tcPr>
          <w:p w14:paraId="04320447" w14:textId="1BC210C9" w:rsidR="00BF1CA5" w:rsidRPr="006045CC" w:rsidRDefault="004E57F5" w:rsidP="00C2798A">
            <w:pPr>
              <w:rPr>
                <w:sz w:val="16"/>
                <w:szCs w:val="16"/>
              </w:rPr>
            </w:pPr>
            <w:r>
              <w:rPr>
                <w:sz w:val="16"/>
                <w:szCs w:val="16"/>
              </w:rPr>
              <w:t>15 August 2019</w:t>
            </w:r>
          </w:p>
        </w:tc>
      </w:tr>
      <w:tr w:rsidR="00BF1CA5" w:rsidRPr="006045CC" w14:paraId="6DCEEDC5" w14:textId="77777777" w:rsidTr="00B51492">
        <w:tc>
          <w:tcPr>
            <w:tcW w:w="5097" w:type="dxa"/>
            <w:gridSpan w:val="2"/>
            <w:tcBorders>
              <w:top w:val="nil"/>
              <w:left w:val="single" w:sz="4" w:space="0" w:color="auto"/>
              <w:bottom w:val="nil"/>
              <w:right w:val="nil"/>
            </w:tcBorders>
          </w:tcPr>
          <w:p w14:paraId="1DCEC694" w14:textId="77777777" w:rsidR="00BF1CA5" w:rsidRPr="006045CC" w:rsidRDefault="00BF1CA5" w:rsidP="00C2798A">
            <w:pPr>
              <w:rPr>
                <w:sz w:val="16"/>
                <w:szCs w:val="16"/>
              </w:rPr>
            </w:pPr>
          </w:p>
        </w:tc>
        <w:tc>
          <w:tcPr>
            <w:tcW w:w="3963" w:type="dxa"/>
            <w:tcBorders>
              <w:top w:val="nil"/>
              <w:left w:val="nil"/>
              <w:bottom w:val="nil"/>
              <w:right w:val="single" w:sz="4" w:space="0" w:color="auto"/>
            </w:tcBorders>
          </w:tcPr>
          <w:p w14:paraId="20A4D011" w14:textId="77777777" w:rsidR="00BF1CA5" w:rsidRPr="006045CC" w:rsidRDefault="00BF1CA5" w:rsidP="00C2798A">
            <w:pPr>
              <w:rPr>
                <w:sz w:val="16"/>
                <w:szCs w:val="16"/>
              </w:rPr>
            </w:pPr>
          </w:p>
        </w:tc>
      </w:tr>
      <w:tr w:rsidR="00BF1CA5" w:rsidRPr="006045CC" w14:paraId="35ECB360" w14:textId="77777777" w:rsidTr="00B51492">
        <w:tc>
          <w:tcPr>
            <w:tcW w:w="5097" w:type="dxa"/>
            <w:gridSpan w:val="2"/>
            <w:tcBorders>
              <w:top w:val="nil"/>
              <w:left w:val="single" w:sz="4" w:space="0" w:color="auto"/>
              <w:bottom w:val="nil"/>
              <w:right w:val="nil"/>
            </w:tcBorders>
            <w:hideMark/>
          </w:tcPr>
          <w:p w14:paraId="3684975A" w14:textId="53F278E8" w:rsidR="00BF1CA5" w:rsidRPr="006045CC" w:rsidRDefault="00B51492" w:rsidP="002E26EC">
            <w:pPr>
              <w:rPr>
                <w:sz w:val="16"/>
                <w:szCs w:val="16"/>
              </w:rPr>
            </w:pPr>
            <w:r w:rsidRPr="006045CC">
              <w:rPr>
                <w:sz w:val="16"/>
                <w:szCs w:val="16"/>
              </w:rPr>
              <w:t xml:space="preserve">LT&amp;SE </w:t>
            </w:r>
            <w:r w:rsidR="002E26EC">
              <w:rPr>
                <w:sz w:val="16"/>
                <w:szCs w:val="16"/>
              </w:rPr>
              <w:t>Team</w:t>
            </w:r>
          </w:p>
        </w:tc>
        <w:tc>
          <w:tcPr>
            <w:tcW w:w="3963" w:type="dxa"/>
            <w:tcBorders>
              <w:top w:val="nil"/>
              <w:left w:val="nil"/>
              <w:bottom w:val="nil"/>
              <w:right w:val="single" w:sz="4" w:space="0" w:color="auto"/>
            </w:tcBorders>
          </w:tcPr>
          <w:p w14:paraId="17AF2A0B" w14:textId="4126974F" w:rsidR="00BF1CA5" w:rsidRPr="006045CC" w:rsidRDefault="004E57F5" w:rsidP="00C2798A">
            <w:pPr>
              <w:rPr>
                <w:sz w:val="16"/>
                <w:szCs w:val="16"/>
              </w:rPr>
            </w:pPr>
            <w:r>
              <w:rPr>
                <w:sz w:val="16"/>
                <w:szCs w:val="16"/>
              </w:rPr>
              <w:t>4 October 2018</w:t>
            </w:r>
          </w:p>
        </w:tc>
      </w:tr>
      <w:tr w:rsidR="00CF2DB4" w:rsidRPr="006045CC" w14:paraId="74A1BC14" w14:textId="77777777" w:rsidTr="00B51492">
        <w:tc>
          <w:tcPr>
            <w:tcW w:w="5097" w:type="dxa"/>
            <w:gridSpan w:val="2"/>
            <w:tcBorders>
              <w:top w:val="nil"/>
              <w:left w:val="single" w:sz="4" w:space="0" w:color="auto"/>
              <w:bottom w:val="nil"/>
              <w:right w:val="nil"/>
            </w:tcBorders>
          </w:tcPr>
          <w:p w14:paraId="5F9B0A48" w14:textId="268D5839" w:rsidR="00CF2DB4" w:rsidRPr="006045CC" w:rsidRDefault="00CF2DB4" w:rsidP="002E26EC">
            <w:pPr>
              <w:rPr>
                <w:sz w:val="16"/>
                <w:szCs w:val="16"/>
              </w:rPr>
            </w:pPr>
            <w:r>
              <w:rPr>
                <w:sz w:val="16"/>
                <w:szCs w:val="16"/>
              </w:rPr>
              <w:t>Amendments approved by Chair’s Action</w:t>
            </w:r>
          </w:p>
        </w:tc>
        <w:tc>
          <w:tcPr>
            <w:tcW w:w="3963" w:type="dxa"/>
            <w:tcBorders>
              <w:top w:val="nil"/>
              <w:left w:val="nil"/>
              <w:bottom w:val="nil"/>
              <w:right w:val="single" w:sz="4" w:space="0" w:color="auto"/>
            </w:tcBorders>
          </w:tcPr>
          <w:p w14:paraId="59E656EE" w14:textId="28301C65" w:rsidR="00CF2DB4" w:rsidRDefault="00CF2DB4" w:rsidP="00C2798A">
            <w:pPr>
              <w:rPr>
                <w:sz w:val="16"/>
                <w:szCs w:val="16"/>
              </w:rPr>
            </w:pPr>
            <w:r>
              <w:rPr>
                <w:sz w:val="16"/>
                <w:szCs w:val="16"/>
              </w:rPr>
              <w:t>11 February 2021</w:t>
            </w:r>
          </w:p>
        </w:tc>
      </w:tr>
      <w:tr w:rsidR="00BF1CA5" w:rsidRPr="006045CC" w14:paraId="2A15BDA6" w14:textId="77777777" w:rsidTr="00B51492">
        <w:tc>
          <w:tcPr>
            <w:tcW w:w="5097" w:type="dxa"/>
            <w:gridSpan w:val="2"/>
            <w:tcBorders>
              <w:top w:val="nil"/>
              <w:left w:val="single" w:sz="4" w:space="0" w:color="auto"/>
              <w:bottom w:val="single" w:sz="4" w:space="0" w:color="auto"/>
              <w:right w:val="nil"/>
            </w:tcBorders>
          </w:tcPr>
          <w:p w14:paraId="54AA395F" w14:textId="77777777" w:rsidR="00BF1CA5" w:rsidRPr="006045CC" w:rsidRDefault="00BF1CA5" w:rsidP="00B51492">
            <w:pPr>
              <w:rPr>
                <w:sz w:val="16"/>
                <w:szCs w:val="16"/>
              </w:rPr>
            </w:pPr>
          </w:p>
        </w:tc>
        <w:tc>
          <w:tcPr>
            <w:tcW w:w="3963" w:type="dxa"/>
            <w:tcBorders>
              <w:top w:val="nil"/>
              <w:left w:val="nil"/>
              <w:bottom w:val="single" w:sz="4" w:space="0" w:color="auto"/>
              <w:right w:val="single" w:sz="4" w:space="0" w:color="auto"/>
            </w:tcBorders>
          </w:tcPr>
          <w:p w14:paraId="2167E700" w14:textId="77777777" w:rsidR="00BF1CA5" w:rsidRPr="006045CC" w:rsidRDefault="00BF1CA5" w:rsidP="00C2798A">
            <w:pPr>
              <w:rPr>
                <w:color w:val="000000" w:themeColor="text1"/>
                <w:sz w:val="16"/>
                <w:szCs w:val="16"/>
              </w:rPr>
            </w:pPr>
          </w:p>
        </w:tc>
      </w:tr>
      <w:tr w:rsidR="00BF1CA5" w:rsidRPr="006045CC" w14:paraId="3EF8F856" w14:textId="77777777" w:rsidTr="00B51492">
        <w:tc>
          <w:tcPr>
            <w:tcW w:w="5097" w:type="dxa"/>
            <w:gridSpan w:val="2"/>
            <w:tcBorders>
              <w:top w:val="single" w:sz="4" w:space="0" w:color="auto"/>
              <w:left w:val="nil"/>
              <w:bottom w:val="single" w:sz="4" w:space="0" w:color="auto"/>
              <w:right w:val="nil"/>
            </w:tcBorders>
          </w:tcPr>
          <w:p w14:paraId="1F194A32" w14:textId="77777777" w:rsidR="00BF1CA5" w:rsidRPr="006045CC" w:rsidRDefault="00BF1CA5" w:rsidP="00C2798A">
            <w:pPr>
              <w:rPr>
                <w:sz w:val="16"/>
                <w:szCs w:val="16"/>
              </w:rPr>
            </w:pPr>
          </w:p>
        </w:tc>
        <w:tc>
          <w:tcPr>
            <w:tcW w:w="3963" w:type="dxa"/>
            <w:tcBorders>
              <w:top w:val="single" w:sz="4" w:space="0" w:color="auto"/>
              <w:left w:val="nil"/>
              <w:bottom w:val="single" w:sz="4" w:space="0" w:color="auto"/>
              <w:right w:val="nil"/>
            </w:tcBorders>
          </w:tcPr>
          <w:p w14:paraId="28401F2E" w14:textId="77777777" w:rsidR="00BF1CA5" w:rsidRPr="006045CC" w:rsidRDefault="00BF1CA5" w:rsidP="00C2798A">
            <w:pPr>
              <w:rPr>
                <w:sz w:val="16"/>
                <w:szCs w:val="16"/>
              </w:rPr>
            </w:pPr>
          </w:p>
        </w:tc>
      </w:tr>
      <w:tr w:rsidR="00BF1CA5" w:rsidRPr="006045CC" w14:paraId="67CCE290" w14:textId="77777777" w:rsidTr="00B51492">
        <w:tc>
          <w:tcPr>
            <w:tcW w:w="9060" w:type="dxa"/>
            <w:gridSpan w:val="3"/>
            <w:tcBorders>
              <w:top w:val="single" w:sz="4" w:space="0" w:color="auto"/>
              <w:left w:val="single" w:sz="4" w:space="0" w:color="auto"/>
              <w:bottom w:val="nil"/>
              <w:right w:val="single" w:sz="4" w:space="0" w:color="auto"/>
            </w:tcBorders>
            <w:hideMark/>
          </w:tcPr>
          <w:p w14:paraId="0AD9FD08" w14:textId="37A1B55C" w:rsidR="00BF1CA5" w:rsidRPr="006045CC" w:rsidRDefault="00BF1CA5" w:rsidP="00C2798A">
            <w:pPr>
              <w:rPr>
                <w:sz w:val="16"/>
                <w:szCs w:val="16"/>
              </w:rPr>
            </w:pPr>
            <w:r w:rsidRPr="006045CC">
              <w:rPr>
                <w:sz w:val="16"/>
                <w:szCs w:val="16"/>
              </w:rPr>
              <w:t xml:space="preserve">The </w:t>
            </w:r>
            <w:r w:rsidR="00542B36" w:rsidRPr="006045CC">
              <w:rPr>
                <w:sz w:val="16"/>
                <w:szCs w:val="16"/>
              </w:rPr>
              <w:t>Policy was last issued o</w:t>
            </w:r>
            <w:r w:rsidR="0048662D">
              <w:rPr>
                <w:sz w:val="16"/>
                <w:szCs w:val="16"/>
              </w:rPr>
              <w:t xml:space="preserve">n 31 July </w:t>
            </w:r>
            <w:r w:rsidR="00542B36" w:rsidRPr="006045CC">
              <w:rPr>
                <w:sz w:val="16"/>
                <w:szCs w:val="16"/>
              </w:rPr>
              <w:t>201</w:t>
            </w:r>
            <w:r w:rsidR="001460EC">
              <w:rPr>
                <w:sz w:val="16"/>
                <w:szCs w:val="16"/>
              </w:rPr>
              <w:t>8</w:t>
            </w:r>
            <w:r w:rsidRPr="006045CC">
              <w:rPr>
                <w:sz w:val="16"/>
                <w:szCs w:val="16"/>
              </w:rPr>
              <w:t>.  The principal changes relate to:</w:t>
            </w:r>
          </w:p>
        </w:tc>
      </w:tr>
      <w:tr w:rsidR="00BF1CA5" w:rsidRPr="006045CC" w14:paraId="34116A2B" w14:textId="77777777" w:rsidTr="00B51492">
        <w:tc>
          <w:tcPr>
            <w:tcW w:w="1663" w:type="dxa"/>
            <w:tcBorders>
              <w:top w:val="nil"/>
              <w:left w:val="single" w:sz="4" w:space="0" w:color="auto"/>
              <w:bottom w:val="nil"/>
              <w:right w:val="nil"/>
            </w:tcBorders>
            <w:hideMark/>
          </w:tcPr>
          <w:p w14:paraId="3A1C932B" w14:textId="77777777" w:rsidR="00BF1CA5" w:rsidRPr="006045CC" w:rsidRDefault="00BF1CA5" w:rsidP="00C2798A">
            <w:pPr>
              <w:rPr>
                <w:sz w:val="16"/>
                <w:szCs w:val="16"/>
                <w:u w:val="single"/>
              </w:rPr>
            </w:pPr>
            <w:r w:rsidRPr="006045CC">
              <w:rPr>
                <w:sz w:val="16"/>
                <w:szCs w:val="16"/>
                <w:u w:val="single"/>
              </w:rPr>
              <w:t>Section/Paragraph</w:t>
            </w:r>
          </w:p>
        </w:tc>
        <w:tc>
          <w:tcPr>
            <w:tcW w:w="3434" w:type="dxa"/>
            <w:hideMark/>
          </w:tcPr>
          <w:p w14:paraId="75469ED3" w14:textId="77777777" w:rsidR="00BF1CA5" w:rsidRPr="006045CC" w:rsidRDefault="00BF1CA5" w:rsidP="00C2798A">
            <w:pPr>
              <w:rPr>
                <w:sz w:val="16"/>
                <w:szCs w:val="16"/>
                <w:u w:val="single"/>
              </w:rPr>
            </w:pPr>
            <w:r w:rsidRPr="006045CC">
              <w:rPr>
                <w:sz w:val="16"/>
                <w:szCs w:val="16"/>
                <w:u w:val="single"/>
              </w:rPr>
              <w:t>Title</w:t>
            </w:r>
          </w:p>
        </w:tc>
        <w:tc>
          <w:tcPr>
            <w:tcW w:w="3963" w:type="dxa"/>
            <w:tcBorders>
              <w:top w:val="nil"/>
              <w:left w:val="nil"/>
              <w:bottom w:val="nil"/>
              <w:right w:val="single" w:sz="4" w:space="0" w:color="auto"/>
            </w:tcBorders>
            <w:hideMark/>
          </w:tcPr>
          <w:p w14:paraId="31480C6C" w14:textId="77777777" w:rsidR="00BF1CA5" w:rsidRPr="006045CC" w:rsidRDefault="00BF1CA5" w:rsidP="00C2798A">
            <w:pPr>
              <w:rPr>
                <w:sz w:val="16"/>
                <w:szCs w:val="16"/>
                <w:u w:val="single"/>
              </w:rPr>
            </w:pPr>
            <w:r w:rsidRPr="006045CC">
              <w:rPr>
                <w:sz w:val="16"/>
                <w:szCs w:val="16"/>
                <w:u w:val="single"/>
              </w:rPr>
              <w:t>Change:</w:t>
            </w:r>
          </w:p>
        </w:tc>
      </w:tr>
      <w:tr w:rsidR="00BE778F" w:rsidRPr="00BE778F" w14:paraId="749D3216" w14:textId="77777777" w:rsidTr="00B51492">
        <w:tc>
          <w:tcPr>
            <w:tcW w:w="1663" w:type="dxa"/>
            <w:tcBorders>
              <w:top w:val="nil"/>
              <w:left w:val="single" w:sz="4" w:space="0" w:color="auto"/>
              <w:bottom w:val="nil"/>
              <w:right w:val="nil"/>
            </w:tcBorders>
          </w:tcPr>
          <w:p w14:paraId="0D5DD23D" w14:textId="1215F43D" w:rsidR="00BE778F" w:rsidRPr="00BE778F" w:rsidRDefault="00BE778F" w:rsidP="00C2798A">
            <w:pPr>
              <w:rPr>
                <w:sz w:val="16"/>
                <w:szCs w:val="16"/>
              </w:rPr>
            </w:pPr>
            <w:r w:rsidRPr="00BE778F">
              <w:rPr>
                <w:sz w:val="16"/>
                <w:szCs w:val="16"/>
              </w:rPr>
              <w:t>Cover Sheet</w:t>
            </w:r>
          </w:p>
        </w:tc>
        <w:tc>
          <w:tcPr>
            <w:tcW w:w="3434" w:type="dxa"/>
          </w:tcPr>
          <w:p w14:paraId="63572229" w14:textId="77777777" w:rsidR="00BE778F" w:rsidRPr="00BE778F" w:rsidRDefault="00BE778F" w:rsidP="00C2798A">
            <w:pPr>
              <w:rPr>
                <w:sz w:val="16"/>
                <w:szCs w:val="16"/>
              </w:rPr>
            </w:pPr>
          </w:p>
        </w:tc>
        <w:tc>
          <w:tcPr>
            <w:tcW w:w="3963" w:type="dxa"/>
            <w:tcBorders>
              <w:top w:val="nil"/>
              <w:left w:val="nil"/>
              <w:bottom w:val="nil"/>
              <w:right w:val="single" w:sz="4" w:space="0" w:color="auto"/>
            </w:tcBorders>
          </w:tcPr>
          <w:p w14:paraId="20C65AFC" w14:textId="780B0D12" w:rsidR="00BE778F" w:rsidRPr="00BE778F" w:rsidRDefault="001460EC" w:rsidP="00C2798A">
            <w:pPr>
              <w:rPr>
                <w:sz w:val="16"/>
                <w:szCs w:val="16"/>
              </w:rPr>
            </w:pPr>
            <w:r>
              <w:rPr>
                <w:sz w:val="16"/>
                <w:szCs w:val="16"/>
              </w:rPr>
              <w:t>Updated University logo</w:t>
            </w:r>
          </w:p>
        </w:tc>
      </w:tr>
      <w:tr w:rsidR="00BF1CA5" w:rsidRPr="006045CC" w14:paraId="58CBAD4D" w14:textId="77777777" w:rsidTr="00B51492">
        <w:tc>
          <w:tcPr>
            <w:tcW w:w="1663" w:type="dxa"/>
            <w:tcBorders>
              <w:top w:val="nil"/>
              <w:left w:val="single" w:sz="4" w:space="0" w:color="auto"/>
              <w:bottom w:val="nil"/>
              <w:right w:val="nil"/>
            </w:tcBorders>
          </w:tcPr>
          <w:p w14:paraId="1B22D2C8" w14:textId="235AF57C" w:rsidR="00BF1CA5" w:rsidRPr="006045CC" w:rsidRDefault="0074790E" w:rsidP="00C2798A">
            <w:pPr>
              <w:rPr>
                <w:sz w:val="16"/>
                <w:szCs w:val="16"/>
              </w:rPr>
            </w:pPr>
            <w:r>
              <w:rPr>
                <w:sz w:val="16"/>
                <w:szCs w:val="16"/>
              </w:rPr>
              <w:t>Throughout</w:t>
            </w:r>
          </w:p>
        </w:tc>
        <w:tc>
          <w:tcPr>
            <w:tcW w:w="3434" w:type="dxa"/>
          </w:tcPr>
          <w:p w14:paraId="21FD105C" w14:textId="77777777" w:rsidR="00BF1CA5" w:rsidRPr="006045CC" w:rsidRDefault="00BF1CA5" w:rsidP="00C2798A">
            <w:pPr>
              <w:rPr>
                <w:sz w:val="16"/>
                <w:szCs w:val="16"/>
              </w:rPr>
            </w:pPr>
          </w:p>
        </w:tc>
        <w:tc>
          <w:tcPr>
            <w:tcW w:w="3963" w:type="dxa"/>
            <w:tcBorders>
              <w:top w:val="nil"/>
              <w:left w:val="nil"/>
              <w:bottom w:val="nil"/>
              <w:right w:val="single" w:sz="4" w:space="0" w:color="auto"/>
            </w:tcBorders>
          </w:tcPr>
          <w:p w14:paraId="04695AC3" w14:textId="135586D8" w:rsidR="00BF1CA5" w:rsidRPr="006045CC" w:rsidRDefault="0074790E" w:rsidP="00C2798A">
            <w:pPr>
              <w:rPr>
                <w:sz w:val="16"/>
                <w:szCs w:val="16"/>
              </w:rPr>
            </w:pPr>
            <w:r>
              <w:rPr>
                <w:sz w:val="16"/>
                <w:szCs w:val="16"/>
              </w:rPr>
              <w:t>Updates to Titles for Deputy Vice-Chancellor (Student Experience) and Director of Student, Support and Information Systems</w:t>
            </w:r>
          </w:p>
        </w:tc>
      </w:tr>
      <w:tr w:rsidR="00BF1CA5" w:rsidRPr="006045CC" w14:paraId="438B67A0" w14:textId="77777777" w:rsidTr="00B51492">
        <w:tc>
          <w:tcPr>
            <w:tcW w:w="1663" w:type="dxa"/>
            <w:tcBorders>
              <w:top w:val="nil"/>
              <w:left w:val="single" w:sz="4" w:space="0" w:color="auto"/>
              <w:bottom w:val="nil"/>
              <w:right w:val="nil"/>
            </w:tcBorders>
          </w:tcPr>
          <w:p w14:paraId="18C4413C" w14:textId="6CC217E0" w:rsidR="00BF1CA5" w:rsidRPr="006045CC" w:rsidRDefault="0074790E" w:rsidP="00C2798A">
            <w:pPr>
              <w:rPr>
                <w:sz w:val="16"/>
                <w:szCs w:val="16"/>
              </w:rPr>
            </w:pPr>
            <w:r>
              <w:rPr>
                <w:sz w:val="16"/>
                <w:szCs w:val="16"/>
              </w:rPr>
              <w:t>Throughout</w:t>
            </w:r>
          </w:p>
        </w:tc>
        <w:tc>
          <w:tcPr>
            <w:tcW w:w="3434" w:type="dxa"/>
          </w:tcPr>
          <w:p w14:paraId="3C07619B" w14:textId="1655DB60" w:rsidR="00BF1CA5" w:rsidRPr="006045CC" w:rsidRDefault="00BF1CA5" w:rsidP="00C2798A">
            <w:pPr>
              <w:rPr>
                <w:sz w:val="16"/>
                <w:szCs w:val="16"/>
              </w:rPr>
            </w:pPr>
          </w:p>
        </w:tc>
        <w:tc>
          <w:tcPr>
            <w:tcW w:w="3963" w:type="dxa"/>
            <w:tcBorders>
              <w:top w:val="nil"/>
              <w:left w:val="nil"/>
              <w:bottom w:val="nil"/>
              <w:right w:val="single" w:sz="4" w:space="0" w:color="auto"/>
            </w:tcBorders>
          </w:tcPr>
          <w:p w14:paraId="023843BD" w14:textId="0D4806D2" w:rsidR="00BF1CA5" w:rsidRPr="006045CC" w:rsidRDefault="0074790E" w:rsidP="00C2798A">
            <w:pPr>
              <w:rPr>
                <w:sz w:val="16"/>
                <w:szCs w:val="16"/>
              </w:rPr>
            </w:pPr>
            <w:r>
              <w:rPr>
                <w:sz w:val="16"/>
                <w:szCs w:val="16"/>
              </w:rPr>
              <w:t>Updates to Wellbeing Service names and contact details</w:t>
            </w:r>
          </w:p>
        </w:tc>
      </w:tr>
      <w:tr w:rsidR="0074790E" w:rsidRPr="006045CC" w14:paraId="0D5D9E82" w14:textId="77777777" w:rsidTr="00B51492">
        <w:tc>
          <w:tcPr>
            <w:tcW w:w="1663" w:type="dxa"/>
            <w:tcBorders>
              <w:top w:val="nil"/>
              <w:left w:val="single" w:sz="4" w:space="0" w:color="auto"/>
              <w:bottom w:val="nil"/>
              <w:right w:val="nil"/>
            </w:tcBorders>
          </w:tcPr>
          <w:p w14:paraId="53DF5B81" w14:textId="360070EB" w:rsidR="0074790E" w:rsidRDefault="0074790E" w:rsidP="00C2798A">
            <w:pPr>
              <w:rPr>
                <w:sz w:val="16"/>
                <w:szCs w:val="16"/>
              </w:rPr>
            </w:pPr>
            <w:r>
              <w:rPr>
                <w:sz w:val="16"/>
                <w:szCs w:val="16"/>
              </w:rPr>
              <w:t>Throughout</w:t>
            </w:r>
          </w:p>
        </w:tc>
        <w:tc>
          <w:tcPr>
            <w:tcW w:w="3434" w:type="dxa"/>
          </w:tcPr>
          <w:p w14:paraId="3AC64A84" w14:textId="77777777" w:rsidR="0074790E" w:rsidRPr="006045CC" w:rsidRDefault="0074790E" w:rsidP="00C2798A">
            <w:pPr>
              <w:rPr>
                <w:sz w:val="16"/>
                <w:szCs w:val="16"/>
              </w:rPr>
            </w:pPr>
          </w:p>
        </w:tc>
        <w:tc>
          <w:tcPr>
            <w:tcW w:w="3963" w:type="dxa"/>
            <w:tcBorders>
              <w:top w:val="nil"/>
              <w:left w:val="nil"/>
              <w:bottom w:val="nil"/>
              <w:right w:val="single" w:sz="4" w:space="0" w:color="auto"/>
            </w:tcBorders>
          </w:tcPr>
          <w:p w14:paraId="64257DF2" w14:textId="7456CCA6" w:rsidR="0074790E" w:rsidRDefault="0074790E" w:rsidP="00C2798A">
            <w:pPr>
              <w:rPr>
                <w:sz w:val="16"/>
                <w:szCs w:val="16"/>
              </w:rPr>
            </w:pPr>
            <w:r>
              <w:rPr>
                <w:sz w:val="16"/>
                <w:szCs w:val="16"/>
              </w:rPr>
              <w:t>References to Appendices B, C and D suggested as helpful examples</w:t>
            </w:r>
          </w:p>
        </w:tc>
      </w:tr>
      <w:tr w:rsidR="00BF1CA5" w:rsidRPr="006045CC" w14:paraId="33DB315E" w14:textId="77777777" w:rsidTr="00B51492">
        <w:tc>
          <w:tcPr>
            <w:tcW w:w="1663" w:type="dxa"/>
            <w:tcBorders>
              <w:top w:val="nil"/>
              <w:left w:val="single" w:sz="4" w:space="0" w:color="auto"/>
              <w:bottom w:val="nil"/>
              <w:right w:val="nil"/>
            </w:tcBorders>
          </w:tcPr>
          <w:p w14:paraId="56134748" w14:textId="50D54888" w:rsidR="00BF1CA5" w:rsidRPr="006045CC" w:rsidRDefault="0074790E" w:rsidP="00C2798A">
            <w:pPr>
              <w:rPr>
                <w:sz w:val="16"/>
                <w:szCs w:val="16"/>
              </w:rPr>
            </w:pPr>
            <w:r>
              <w:rPr>
                <w:sz w:val="16"/>
                <w:szCs w:val="16"/>
              </w:rPr>
              <w:t>Appendix A</w:t>
            </w:r>
          </w:p>
        </w:tc>
        <w:tc>
          <w:tcPr>
            <w:tcW w:w="3434" w:type="dxa"/>
          </w:tcPr>
          <w:p w14:paraId="3CA2840D" w14:textId="4BC37BA4" w:rsidR="00BF1CA5" w:rsidRPr="006045CC" w:rsidRDefault="0074790E" w:rsidP="00C2798A">
            <w:pPr>
              <w:rPr>
                <w:sz w:val="16"/>
                <w:szCs w:val="16"/>
              </w:rPr>
            </w:pPr>
            <w:r>
              <w:rPr>
                <w:sz w:val="16"/>
                <w:szCs w:val="16"/>
              </w:rPr>
              <w:t>Contact details</w:t>
            </w:r>
          </w:p>
        </w:tc>
        <w:tc>
          <w:tcPr>
            <w:tcW w:w="3963" w:type="dxa"/>
            <w:tcBorders>
              <w:top w:val="nil"/>
              <w:left w:val="nil"/>
              <w:bottom w:val="nil"/>
              <w:right w:val="single" w:sz="4" w:space="0" w:color="auto"/>
            </w:tcBorders>
          </w:tcPr>
          <w:p w14:paraId="41B0B9F8" w14:textId="7198CC3E" w:rsidR="00BF1CA5" w:rsidRPr="006045CC" w:rsidRDefault="0074790E" w:rsidP="00C2798A">
            <w:pPr>
              <w:rPr>
                <w:sz w:val="16"/>
                <w:szCs w:val="16"/>
              </w:rPr>
            </w:pPr>
            <w:r>
              <w:rPr>
                <w:sz w:val="16"/>
                <w:szCs w:val="16"/>
              </w:rPr>
              <w:t>Titles and contact details updated</w:t>
            </w:r>
          </w:p>
        </w:tc>
      </w:tr>
      <w:tr w:rsidR="00BF1CA5" w:rsidRPr="006045CC" w14:paraId="0A20FA8E" w14:textId="77777777" w:rsidTr="00B51492">
        <w:tc>
          <w:tcPr>
            <w:tcW w:w="1663" w:type="dxa"/>
            <w:tcBorders>
              <w:top w:val="nil"/>
              <w:left w:val="single" w:sz="4" w:space="0" w:color="auto"/>
              <w:bottom w:val="nil"/>
              <w:right w:val="nil"/>
            </w:tcBorders>
          </w:tcPr>
          <w:p w14:paraId="7B01A78E" w14:textId="6C8FAD3E" w:rsidR="00BF1CA5" w:rsidRPr="006045CC" w:rsidRDefault="00BF1CA5" w:rsidP="00C2798A">
            <w:pPr>
              <w:rPr>
                <w:sz w:val="16"/>
                <w:szCs w:val="16"/>
              </w:rPr>
            </w:pPr>
          </w:p>
        </w:tc>
        <w:tc>
          <w:tcPr>
            <w:tcW w:w="3434" w:type="dxa"/>
          </w:tcPr>
          <w:p w14:paraId="0985EC93" w14:textId="09ED3826" w:rsidR="00BF1CA5" w:rsidRPr="006045CC" w:rsidRDefault="00BF1CA5" w:rsidP="00C2798A">
            <w:pPr>
              <w:rPr>
                <w:sz w:val="16"/>
                <w:szCs w:val="16"/>
              </w:rPr>
            </w:pPr>
          </w:p>
        </w:tc>
        <w:tc>
          <w:tcPr>
            <w:tcW w:w="3963" w:type="dxa"/>
            <w:tcBorders>
              <w:top w:val="nil"/>
              <w:left w:val="nil"/>
              <w:bottom w:val="nil"/>
              <w:right w:val="single" w:sz="4" w:space="0" w:color="auto"/>
            </w:tcBorders>
          </w:tcPr>
          <w:p w14:paraId="71D16BC9" w14:textId="0E7DC4A2" w:rsidR="00BF1CA5" w:rsidRPr="006045CC" w:rsidRDefault="00BF1CA5" w:rsidP="00C2798A">
            <w:pPr>
              <w:rPr>
                <w:sz w:val="16"/>
                <w:szCs w:val="16"/>
              </w:rPr>
            </w:pPr>
          </w:p>
        </w:tc>
      </w:tr>
      <w:tr w:rsidR="00BF1CA5" w:rsidRPr="006045CC" w14:paraId="28FC318F" w14:textId="77777777" w:rsidTr="00B51492">
        <w:tc>
          <w:tcPr>
            <w:tcW w:w="1663" w:type="dxa"/>
            <w:tcBorders>
              <w:top w:val="nil"/>
              <w:left w:val="single" w:sz="4" w:space="0" w:color="auto"/>
              <w:bottom w:val="nil"/>
              <w:right w:val="nil"/>
            </w:tcBorders>
          </w:tcPr>
          <w:p w14:paraId="2E38C8DE" w14:textId="6169229D" w:rsidR="00BF1CA5" w:rsidRPr="006045CC" w:rsidRDefault="00BF1CA5" w:rsidP="00C2798A">
            <w:pPr>
              <w:rPr>
                <w:sz w:val="16"/>
                <w:szCs w:val="16"/>
              </w:rPr>
            </w:pPr>
          </w:p>
        </w:tc>
        <w:tc>
          <w:tcPr>
            <w:tcW w:w="3434" w:type="dxa"/>
          </w:tcPr>
          <w:p w14:paraId="537EB7BA" w14:textId="2349CDCE" w:rsidR="00BF1CA5" w:rsidRPr="006045CC" w:rsidRDefault="00BF1CA5" w:rsidP="00C2798A">
            <w:pPr>
              <w:rPr>
                <w:sz w:val="16"/>
                <w:szCs w:val="16"/>
              </w:rPr>
            </w:pPr>
          </w:p>
        </w:tc>
        <w:tc>
          <w:tcPr>
            <w:tcW w:w="3963" w:type="dxa"/>
            <w:tcBorders>
              <w:top w:val="nil"/>
              <w:left w:val="nil"/>
              <w:bottom w:val="nil"/>
              <w:right w:val="single" w:sz="4" w:space="0" w:color="auto"/>
            </w:tcBorders>
          </w:tcPr>
          <w:p w14:paraId="3F5B348F" w14:textId="5EF62081" w:rsidR="00BF1CA5" w:rsidRPr="006045CC" w:rsidRDefault="00BF1CA5" w:rsidP="00C2798A">
            <w:pPr>
              <w:rPr>
                <w:sz w:val="16"/>
                <w:szCs w:val="16"/>
              </w:rPr>
            </w:pPr>
          </w:p>
        </w:tc>
      </w:tr>
      <w:tr w:rsidR="00BF1CA5" w:rsidRPr="006045CC" w14:paraId="5878DBD7" w14:textId="77777777" w:rsidTr="00B51492">
        <w:tc>
          <w:tcPr>
            <w:tcW w:w="1663" w:type="dxa"/>
            <w:tcBorders>
              <w:top w:val="nil"/>
              <w:left w:val="single" w:sz="4" w:space="0" w:color="auto"/>
              <w:bottom w:val="nil"/>
              <w:right w:val="nil"/>
            </w:tcBorders>
          </w:tcPr>
          <w:p w14:paraId="6E060C18" w14:textId="62B66339" w:rsidR="00BF1CA5" w:rsidRPr="006045CC" w:rsidRDefault="00BF1CA5" w:rsidP="00C2798A">
            <w:pPr>
              <w:rPr>
                <w:sz w:val="16"/>
                <w:szCs w:val="16"/>
              </w:rPr>
            </w:pPr>
          </w:p>
        </w:tc>
        <w:tc>
          <w:tcPr>
            <w:tcW w:w="3434" w:type="dxa"/>
          </w:tcPr>
          <w:p w14:paraId="790AEA0E" w14:textId="56E322AE" w:rsidR="00BF1CA5" w:rsidRPr="006045CC" w:rsidRDefault="00BF1CA5" w:rsidP="00C2798A">
            <w:pPr>
              <w:rPr>
                <w:sz w:val="16"/>
                <w:szCs w:val="16"/>
              </w:rPr>
            </w:pPr>
          </w:p>
        </w:tc>
        <w:tc>
          <w:tcPr>
            <w:tcW w:w="3963" w:type="dxa"/>
            <w:tcBorders>
              <w:top w:val="nil"/>
              <w:left w:val="nil"/>
              <w:bottom w:val="nil"/>
              <w:right w:val="single" w:sz="4" w:space="0" w:color="auto"/>
            </w:tcBorders>
          </w:tcPr>
          <w:p w14:paraId="32C2064F" w14:textId="1961C584" w:rsidR="00BF1CA5" w:rsidRPr="006045CC" w:rsidRDefault="00BF1CA5" w:rsidP="00C2798A">
            <w:pPr>
              <w:rPr>
                <w:sz w:val="16"/>
                <w:szCs w:val="16"/>
              </w:rPr>
            </w:pPr>
          </w:p>
        </w:tc>
      </w:tr>
      <w:tr w:rsidR="00BF1CA5" w:rsidRPr="006045CC" w14:paraId="142D3A15" w14:textId="77777777" w:rsidTr="00B51492">
        <w:tc>
          <w:tcPr>
            <w:tcW w:w="1663" w:type="dxa"/>
            <w:tcBorders>
              <w:top w:val="nil"/>
              <w:left w:val="single" w:sz="4" w:space="0" w:color="auto"/>
              <w:bottom w:val="nil"/>
              <w:right w:val="nil"/>
            </w:tcBorders>
          </w:tcPr>
          <w:p w14:paraId="2F96AA76" w14:textId="2F0B9318" w:rsidR="00BF1CA5" w:rsidRPr="006045CC" w:rsidRDefault="00BF1CA5" w:rsidP="00C2798A">
            <w:pPr>
              <w:rPr>
                <w:sz w:val="16"/>
                <w:szCs w:val="16"/>
              </w:rPr>
            </w:pPr>
          </w:p>
        </w:tc>
        <w:tc>
          <w:tcPr>
            <w:tcW w:w="3434" w:type="dxa"/>
          </w:tcPr>
          <w:p w14:paraId="42164529" w14:textId="248575F9" w:rsidR="00BF1CA5" w:rsidRPr="006045CC" w:rsidRDefault="00BF1CA5" w:rsidP="00C2798A">
            <w:pPr>
              <w:rPr>
                <w:sz w:val="16"/>
                <w:szCs w:val="16"/>
              </w:rPr>
            </w:pPr>
          </w:p>
        </w:tc>
        <w:tc>
          <w:tcPr>
            <w:tcW w:w="3963" w:type="dxa"/>
            <w:tcBorders>
              <w:top w:val="nil"/>
              <w:left w:val="nil"/>
              <w:bottom w:val="nil"/>
              <w:right w:val="single" w:sz="4" w:space="0" w:color="auto"/>
            </w:tcBorders>
          </w:tcPr>
          <w:p w14:paraId="6B681CFE" w14:textId="0A095EC6" w:rsidR="00BF1CA5" w:rsidRPr="006045CC" w:rsidRDefault="00BF1CA5" w:rsidP="00C2798A">
            <w:pPr>
              <w:rPr>
                <w:sz w:val="16"/>
                <w:szCs w:val="16"/>
              </w:rPr>
            </w:pPr>
          </w:p>
        </w:tc>
      </w:tr>
      <w:tr w:rsidR="00BF1CA5" w:rsidRPr="006045CC" w14:paraId="380928B2" w14:textId="77777777" w:rsidTr="00B51492">
        <w:tc>
          <w:tcPr>
            <w:tcW w:w="1663" w:type="dxa"/>
            <w:tcBorders>
              <w:top w:val="nil"/>
              <w:left w:val="single" w:sz="4" w:space="0" w:color="auto"/>
              <w:bottom w:val="nil"/>
              <w:right w:val="nil"/>
            </w:tcBorders>
          </w:tcPr>
          <w:p w14:paraId="2619EA35" w14:textId="7595C297" w:rsidR="00BF1CA5" w:rsidRPr="006045CC" w:rsidRDefault="00BF1CA5" w:rsidP="00C2798A">
            <w:pPr>
              <w:rPr>
                <w:sz w:val="16"/>
                <w:szCs w:val="16"/>
              </w:rPr>
            </w:pPr>
          </w:p>
        </w:tc>
        <w:tc>
          <w:tcPr>
            <w:tcW w:w="3434" w:type="dxa"/>
          </w:tcPr>
          <w:p w14:paraId="4B3ABE08" w14:textId="0A518CDD" w:rsidR="00BF1CA5" w:rsidRPr="006045CC" w:rsidRDefault="00BF1CA5" w:rsidP="00C2798A">
            <w:pPr>
              <w:rPr>
                <w:sz w:val="16"/>
                <w:szCs w:val="16"/>
              </w:rPr>
            </w:pPr>
          </w:p>
        </w:tc>
        <w:tc>
          <w:tcPr>
            <w:tcW w:w="3963" w:type="dxa"/>
            <w:tcBorders>
              <w:top w:val="nil"/>
              <w:left w:val="nil"/>
              <w:bottom w:val="nil"/>
              <w:right w:val="single" w:sz="4" w:space="0" w:color="auto"/>
            </w:tcBorders>
          </w:tcPr>
          <w:p w14:paraId="27991D63" w14:textId="6A16DE0D" w:rsidR="00BF1CA5" w:rsidRPr="006045CC" w:rsidRDefault="00BF1CA5" w:rsidP="00C2798A">
            <w:pPr>
              <w:rPr>
                <w:sz w:val="16"/>
                <w:szCs w:val="16"/>
              </w:rPr>
            </w:pPr>
          </w:p>
        </w:tc>
      </w:tr>
      <w:tr w:rsidR="00BF1CA5" w:rsidRPr="006045CC" w14:paraId="5561B09E" w14:textId="77777777" w:rsidTr="00B51492">
        <w:tc>
          <w:tcPr>
            <w:tcW w:w="1663" w:type="dxa"/>
            <w:tcBorders>
              <w:top w:val="nil"/>
              <w:left w:val="single" w:sz="4" w:space="0" w:color="auto"/>
              <w:bottom w:val="nil"/>
              <w:right w:val="nil"/>
            </w:tcBorders>
          </w:tcPr>
          <w:p w14:paraId="526B0450" w14:textId="027210C8" w:rsidR="00BF1CA5" w:rsidRPr="006045CC" w:rsidRDefault="00BF1CA5" w:rsidP="00C2798A">
            <w:pPr>
              <w:rPr>
                <w:sz w:val="16"/>
                <w:szCs w:val="16"/>
              </w:rPr>
            </w:pPr>
          </w:p>
        </w:tc>
        <w:tc>
          <w:tcPr>
            <w:tcW w:w="3434" w:type="dxa"/>
          </w:tcPr>
          <w:p w14:paraId="6E914E1F" w14:textId="5D96EF95" w:rsidR="00BF1CA5" w:rsidRPr="006045CC" w:rsidRDefault="00BF1CA5" w:rsidP="00C2798A">
            <w:pPr>
              <w:rPr>
                <w:sz w:val="16"/>
                <w:szCs w:val="16"/>
              </w:rPr>
            </w:pPr>
          </w:p>
        </w:tc>
        <w:tc>
          <w:tcPr>
            <w:tcW w:w="3963" w:type="dxa"/>
            <w:tcBorders>
              <w:top w:val="nil"/>
              <w:left w:val="nil"/>
              <w:bottom w:val="nil"/>
              <w:right w:val="single" w:sz="4" w:space="0" w:color="auto"/>
            </w:tcBorders>
          </w:tcPr>
          <w:p w14:paraId="576EEC07" w14:textId="0D56FF90" w:rsidR="00BF1CA5" w:rsidRPr="006045CC" w:rsidRDefault="00BF1CA5" w:rsidP="00C2798A">
            <w:pPr>
              <w:rPr>
                <w:sz w:val="16"/>
                <w:szCs w:val="16"/>
              </w:rPr>
            </w:pPr>
          </w:p>
        </w:tc>
      </w:tr>
      <w:tr w:rsidR="00BF1CA5" w:rsidRPr="006045CC" w14:paraId="35FF26D1" w14:textId="77777777" w:rsidTr="00B51492">
        <w:tc>
          <w:tcPr>
            <w:tcW w:w="1663" w:type="dxa"/>
            <w:tcBorders>
              <w:top w:val="nil"/>
              <w:left w:val="single" w:sz="4" w:space="0" w:color="auto"/>
              <w:bottom w:val="nil"/>
              <w:right w:val="nil"/>
            </w:tcBorders>
          </w:tcPr>
          <w:p w14:paraId="1FC182B4" w14:textId="1777324F" w:rsidR="00BF1CA5" w:rsidRPr="006045CC" w:rsidRDefault="00BF1CA5" w:rsidP="00C2798A">
            <w:pPr>
              <w:rPr>
                <w:sz w:val="16"/>
                <w:szCs w:val="16"/>
              </w:rPr>
            </w:pPr>
          </w:p>
        </w:tc>
        <w:tc>
          <w:tcPr>
            <w:tcW w:w="3434" w:type="dxa"/>
          </w:tcPr>
          <w:p w14:paraId="5DBFFD0B" w14:textId="611FAE86" w:rsidR="00BF1CA5" w:rsidRPr="006045CC" w:rsidRDefault="00BF1CA5" w:rsidP="00C2798A">
            <w:pPr>
              <w:rPr>
                <w:sz w:val="16"/>
                <w:szCs w:val="16"/>
              </w:rPr>
            </w:pPr>
          </w:p>
        </w:tc>
        <w:tc>
          <w:tcPr>
            <w:tcW w:w="3963" w:type="dxa"/>
            <w:tcBorders>
              <w:top w:val="nil"/>
              <w:left w:val="nil"/>
              <w:bottom w:val="nil"/>
              <w:right w:val="single" w:sz="4" w:space="0" w:color="auto"/>
            </w:tcBorders>
          </w:tcPr>
          <w:p w14:paraId="295B7E0B" w14:textId="6CFA807A" w:rsidR="00BF1CA5" w:rsidRPr="006045CC" w:rsidRDefault="00BF1CA5" w:rsidP="00C2798A">
            <w:pPr>
              <w:rPr>
                <w:sz w:val="16"/>
                <w:szCs w:val="16"/>
              </w:rPr>
            </w:pPr>
          </w:p>
        </w:tc>
      </w:tr>
      <w:tr w:rsidR="00BF1CA5" w:rsidRPr="006045CC" w14:paraId="687921A4" w14:textId="77777777" w:rsidTr="00B51492">
        <w:tc>
          <w:tcPr>
            <w:tcW w:w="1663" w:type="dxa"/>
            <w:tcBorders>
              <w:top w:val="nil"/>
              <w:left w:val="single" w:sz="4" w:space="0" w:color="auto"/>
              <w:bottom w:val="single" w:sz="4" w:space="0" w:color="auto"/>
              <w:right w:val="nil"/>
            </w:tcBorders>
          </w:tcPr>
          <w:p w14:paraId="1880E9F5" w14:textId="77777777" w:rsidR="00BF1CA5" w:rsidRPr="006045CC" w:rsidRDefault="00BF1CA5" w:rsidP="00C2798A">
            <w:pPr>
              <w:rPr>
                <w:sz w:val="16"/>
                <w:szCs w:val="16"/>
              </w:rPr>
            </w:pPr>
          </w:p>
        </w:tc>
        <w:tc>
          <w:tcPr>
            <w:tcW w:w="3434" w:type="dxa"/>
            <w:tcBorders>
              <w:top w:val="nil"/>
              <w:left w:val="nil"/>
              <w:bottom w:val="single" w:sz="4" w:space="0" w:color="auto"/>
              <w:right w:val="nil"/>
            </w:tcBorders>
          </w:tcPr>
          <w:p w14:paraId="249C212A" w14:textId="77777777" w:rsidR="00BF1CA5" w:rsidRPr="006045CC" w:rsidRDefault="00BF1CA5" w:rsidP="00C2798A">
            <w:pPr>
              <w:rPr>
                <w:sz w:val="16"/>
                <w:szCs w:val="16"/>
              </w:rPr>
            </w:pPr>
          </w:p>
        </w:tc>
        <w:tc>
          <w:tcPr>
            <w:tcW w:w="3963" w:type="dxa"/>
            <w:tcBorders>
              <w:top w:val="nil"/>
              <w:left w:val="nil"/>
              <w:bottom w:val="single" w:sz="4" w:space="0" w:color="auto"/>
              <w:right w:val="single" w:sz="4" w:space="0" w:color="auto"/>
            </w:tcBorders>
          </w:tcPr>
          <w:p w14:paraId="14B114D6" w14:textId="77777777" w:rsidR="00BF1CA5" w:rsidRPr="006045CC" w:rsidRDefault="00BF1CA5" w:rsidP="00C2798A">
            <w:pPr>
              <w:rPr>
                <w:sz w:val="16"/>
                <w:szCs w:val="16"/>
              </w:rPr>
            </w:pPr>
          </w:p>
        </w:tc>
      </w:tr>
      <w:tr w:rsidR="00BF1CA5" w:rsidRPr="006045CC" w14:paraId="11AC9FB6" w14:textId="77777777" w:rsidTr="00B51492">
        <w:tc>
          <w:tcPr>
            <w:tcW w:w="1663" w:type="dxa"/>
            <w:tcBorders>
              <w:top w:val="single" w:sz="4" w:space="0" w:color="auto"/>
              <w:left w:val="nil"/>
              <w:bottom w:val="nil"/>
              <w:right w:val="nil"/>
            </w:tcBorders>
          </w:tcPr>
          <w:p w14:paraId="0A0C90DC" w14:textId="77777777" w:rsidR="00BF1CA5" w:rsidRPr="006045CC" w:rsidRDefault="00BF1CA5" w:rsidP="00C2798A">
            <w:pPr>
              <w:rPr>
                <w:sz w:val="16"/>
                <w:szCs w:val="16"/>
              </w:rPr>
            </w:pPr>
          </w:p>
        </w:tc>
        <w:tc>
          <w:tcPr>
            <w:tcW w:w="3434" w:type="dxa"/>
            <w:tcBorders>
              <w:top w:val="single" w:sz="4" w:space="0" w:color="auto"/>
              <w:left w:val="nil"/>
              <w:bottom w:val="nil"/>
              <w:right w:val="nil"/>
            </w:tcBorders>
          </w:tcPr>
          <w:p w14:paraId="1F1DFA33" w14:textId="77777777" w:rsidR="00BF1CA5" w:rsidRPr="006045CC" w:rsidRDefault="00BF1CA5" w:rsidP="00C2798A">
            <w:pPr>
              <w:rPr>
                <w:sz w:val="16"/>
                <w:szCs w:val="16"/>
              </w:rPr>
            </w:pPr>
          </w:p>
        </w:tc>
        <w:tc>
          <w:tcPr>
            <w:tcW w:w="3963" w:type="dxa"/>
            <w:tcBorders>
              <w:top w:val="single" w:sz="4" w:space="0" w:color="auto"/>
              <w:left w:val="nil"/>
              <w:bottom w:val="nil"/>
              <w:right w:val="nil"/>
            </w:tcBorders>
          </w:tcPr>
          <w:p w14:paraId="5C144BCB" w14:textId="77777777" w:rsidR="00BF1CA5" w:rsidRPr="006045CC" w:rsidRDefault="00BF1CA5" w:rsidP="00C2798A">
            <w:pPr>
              <w:rPr>
                <w:sz w:val="16"/>
                <w:szCs w:val="16"/>
              </w:rPr>
            </w:pPr>
          </w:p>
        </w:tc>
      </w:tr>
      <w:tr w:rsidR="00BF1CA5" w:rsidRPr="006045CC" w14:paraId="5DA72111" w14:textId="77777777" w:rsidTr="00BE778F">
        <w:tc>
          <w:tcPr>
            <w:tcW w:w="9060" w:type="dxa"/>
            <w:gridSpan w:val="3"/>
            <w:tcBorders>
              <w:top w:val="nil"/>
              <w:left w:val="nil"/>
              <w:right w:val="nil"/>
            </w:tcBorders>
          </w:tcPr>
          <w:p w14:paraId="2677D15A" w14:textId="77777777" w:rsidR="00BF1CA5" w:rsidRPr="006045CC" w:rsidRDefault="00BF1CA5" w:rsidP="00C2798A">
            <w:pPr>
              <w:rPr>
                <w:sz w:val="16"/>
                <w:szCs w:val="16"/>
              </w:rPr>
            </w:pPr>
          </w:p>
        </w:tc>
      </w:tr>
    </w:tbl>
    <w:p w14:paraId="06AE72AF" w14:textId="77777777" w:rsidR="00BF1CA5" w:rsidRPr="006045CC" w:rsidRDefault="00BF1CA5" w:rsidP="00C2798A"/>
    <w:p w14:paraId="6D7247C3" w14:textId="77777777" w:rsidR="00BF1CA5" w:rsidRPr="006045CC" w:rsidRDefault="00BF1CA5" w:rsidP="00C2798A">
      <w:pPr>
        <w:rPr>
          <w:rFonts w:eastAsia="Times New Roman"/>
          <w:b/>
          <w:color w:val="000000"/>
          <w:sz w:val="30"/>
          <w:szCs w:val="20"/>
        </w:rPr>
      </w:pPr>
      <w:r w:rsidRPr="006045CC">
        <w:rPr>
          <w:rFonts w:eastAsia="Times New Roman"/>
          <w:b/>
          <w:color w:val="000000"/>
          <w:sz w:val="30"/>
          <w:szCs w:val="20"/>
        </w:rPr>
        <w:br w:type="page"/>
      </w:r>
    </w:p>
    <w:p w14:paraId="5437F9C7" w14:textId="77777777" w:rsidR="00F02D02" w:rsidRPr="006045CC" w:rsidRDefault="00F02D02" w:rsidP="00C2798A">
      <w:pPr>
        <w:rPr>
          <w:rFonts w:eastAsia="Times New Roman"/>
          <w:b/>
          <w:color w:val="000000"/>
          <w:sz w:val="30"/>
          <w:szCs w:val="20"/>
        </w:rPr>
      </w:pPr>
    </w:p>
    <w:p w14:paraId="02761D8A" w14:textId="77777777" w:rsidR="00BF1CA5" w:rsidRPr="006045CC" w:rsidRDefault="00BF1CA5" w:rsidP="00C2798A">
      <w:pPr>
        <w:rPr>
          <w:b/>
          <w:sz w:val="28"/>
          <w:szCs w:val="28"/>
        </w:rPr>
      </w:pPr>
    </w:p>
    <w:p w14:paraId="0857ED3C" w14:textId="77777777" w:rsidR="00BF1CA5" w:rsidRPr="006045CC" w:rsidRDefault="00BF1CA5" w:rsidP="00C2798A">
      <w:pPr>
        <w:rPr>
          <w:b/>
          <w:sz w:val="28"/>
          <w:szCs w:val="28"/>
        </w:rPr>
      </w:pPr>
    </w:p>
    <w:p w14:paraId="3034CFD2" w14:textId="77777777" w:rsidR="00BF1CA5" w:rsidRPr="006045CC" w:rsidRDefault="00BF1CA5" w:rsidP="00C2798A">
      <w:pPr>
        <w:rPr>
          <w:b/>
          <w:sz w:val="28"/>
          <w:szCs w:val="28"/>
        </w:rPr>
      </w:pPr>
      <w:r w:rsidRPr="006045CC">
        <w:rPr>
          <w:b/>
          <w:sz w:val="28"/>
          <w:szCs w:val="28"/>
        </w:rPr>
        <w:t>Contents</w:t>
      </w:r>
    </w:p>
    <w:p w14:paraId="75157E86" w14:textId="77777777" w:rsidR="00BF1CA5" w:rsidRPr="006045CC" w:rsidRDefault="00BF1CA5" w:rsidP="00C2798A">
      <w:pPr>
        <w:rPr>
          <w:b/>
          <w:sz w:val="28"/>
          <w:szCs w:val="28"/>
        </w:rPr>
      </w:pPr>
    </w:p>
    <w:p w14:paraId="05DB6AA6" w14:textId="6D895D7E" w:rsidR="005D0E66" w:rsidRDefault="00BF1CA5">
      <w:pPr>
        <w:pStyle w:val="TOC1"/>
        <w:rPr>
          <w:rFonts w:asciiTheme="minorHAnsi" w:eastAsiaTheme="minorEastAsia" w:hAnsiTheme="minorHAnsi" w:cstheme="minorBidi"/>
          <w:lang w:eastAsia="en-GB"/>
        </w:rPr>
      </w:pPr>
      <w:r w:rsidRPr="006045CC">
        <w:rPr>
          <w:rFonts w:eastAsia="Times New Roman"/>
          <w:b/>
          <w:color w:val="000000"/>
          <w:sz w:val="30"/>
          <w:szCs w:val="20"/>
        </w:rPr>
        <w:fldChar w:fldCharType="begin"/>
      </w:r>
      <w:r w:rsidRPr="006045CC">
        <w:rPr>
          <w:rFonts w:eastAsia="Times New Roman"/>
          <w:b/>
          <w:color w:val="000000"/>
          <w:sz w:val="30"/>
          <w:szCs w:val="20"/>
        </w:rPr>
        <w:instrText xml:space="preserve"> TOC \o "1-3" \u </w:instrText>
      </w:r>
      <w:r w:rsidRPr="006045CC">
        <w:rPr>
          <w:rFonts w:eastAsia="Times New Roman"/>
          <w:b/>
          <w:color w:val="000000"/>
          <w:sz w:val="30"/>
          <w:szCs w:val="20"/>
        </w:rPr>
        <w:fldChar w:fldCharType="separate"/>
      </w:r>
      <w:r w:rsidR="005D0E66">
        <w:t>Missing Student Flowchart</w:t>
      </w:r>
      <w:r w:rsidR="005D0E66">
        <w:tab/>
      </w:r>
      <w:r w:rsidR="005D0E66">
        <w:fldChar w:fldCharType="begin"/>
      </w:r>
      <w:r w:rsidR="005D0E66">
        <w:instrText xml:space="preserve"> PAGEREF _Toc519676934 \h </w:instrText>
      </w:r>
      <w:r w:rsidR="005D0E66">
        <w:fldChar w:fldCharType="separate"/>
      </w:r>
      <w:r w:rsidR="009A5652">
        <w:t>1</w:t>
      </w:r>
      <w:r w:rsidR="005D0E66">
        <w:fldChar w:fldCharType="end"/>
      </w:r>
    </w:p>
    <w:p w14:paraId="4D970FC9" w14:textId="79B983BA" w:rsidR="005D0E66" w:rsidRDefault="005D0E66">
      <w:pPr>
        <w:pStyle w:val="TOC1"/>
        <w:rPr>
          <w:rFonts w:asciiTheme="minorHAnsi" w:eastAsiaTheme="minorEastAsia" w:hAnsiTheme="minorHAnsi" w:cstheme="minorBidi"/>
          <w:lang w:eastAsia="en-GB"/>
        </w:rPr>
      </w:pPr>
      <w:r>
        <w:t>1.</w:t>
      </w:r>
      <w:r>
        <w:rPr>
          <w:rFonts w:asciiTheme="minorHAnsi" w:eastAsiaTheme="minorEastAsia" w:hAnsiTheme="minorHAnsi" w:cstheme="minorBidi"/>
          <w:lang w:eastAsia="en-GB"/>
        </w:rPr>
        <w:tab/>
      </w:r>
      <w:r>
        <w:t>Definition of Missing Student</w:t>
      </w:r>
      <w:r>
        <w:tab/>
      </w:r>
      <w:r>
        <w:fldChar w:fldCharType="begin"/>
      </w:r>
      <w:r>
        <w:instrText xml:space="preserve"> PAGEREF _Toc519676935 \h </w:instrText>
      </w:r>
      <w:r>
        <w:fldChar w:fldCharType="separate"/>
      </w:r>
      <w:r w:rsidR="009A5652">
        <w:t>2</w:t>
      </w:r>
      <w:r>
        <w:fldChar w:fldCharType="end"/>
      </w:r>
    </w:p>
    <w:p w14:paraId="374575AD" w14:textId="4D79D2C0" w:rsidR="005D0E66" w:rsidRDefault="005D0E66">
      <w:pPr>
        <w:pStyle w:val="TOC1"/>
        <w:rPr>
          <w:rFonts w:asciiTheme="minorHAnsi" w:eastAsiaTheme="minorEastAsia" w:hAnsiTheme="minorHAnsi" w:cstheme="minorBidi"/>
          <w:lang w:eastAsia="en-GB"/>
        </w:rPr>
      </w:pPr>
      <w:r>
        <w:t>2.</w:t>
      </w:r>
      <w:r>
        <w:rPr>
          <w:rFonts w:asciiTheme="minorHAnsi" w:eastAsiaTheme="minorEastAsia" w:hAnsiTheme="minorHAnsi" w:cstheme="minorBidi"/>
          <w:lang w:eastAsia="en-GB"/>
        </w:rPr>
        <w:tab/>
      </w:r>
      <w:r>
        <w:t>Initial Expression of Concern</w:t>
      </w:r>
      <w:r>
        <w:tab/>
      </w:r>
      <w:r>
        <w:fldChar w:fldCharType="begin"/>
      </w:r>
      <w:r>
        <w:instrText xml:space="preserve"> PAGEREF _Toc519676936 \h </w:instrText>
      </w:r>
      <w:r>
        <w:fldChar w:fldCharType="separate"/>
      </w:r>
      <w:r w:rsidR="009A5652">
        <w:t>2</w:t>
      </w:r>
      <w:r>
        <w:fldChar w:fldCharType="end"/>
      </w:r>
    </w:p>
    <w:p w14:paraId="7EC037A6" w14:textId="1ACB292D" w:rsidR="005D0E66" w:rsidRDefault="005D0E66">
      <w:pPr>
        <w:pStyle w:val="TOC1"/>
        <w:rPr>
          <w:rFonts w:asciiTheme="minorHAnsi" w:eastAsiaTheme="minorEastAsia" w:hAnsiTheme="minorHAnsi" w:cstheme="minorBidi"/>
          <w:lang w:eastAsia="en-GB"/>
        </w:rPr>
      </w:pPr>
      <w:r>
        <w:t>3.</w:t>
      </w:r>
      <w:r>
        <w:rPr>
          <w:rFonts w:asciiTheme="minorHAnsi" w:eastAsiaTheme="minorEastAsia" w:hAnsiTheme="minorHAnsi" w:cstheme="minorBidi"/>
          <w:lang w:eastAsia="en-GB"/>
        </w:rPr>
        <w:tab/>
      </w:r>
      <w:r>
        <w:t>Data Protection and Confidentiality</w:t>
      </w:r>
      <w:r>
        <w:tab/>
      </w:r>
      <w:r>
        <w:fldChar w:fldCharType="begin"/>
      </w:r>
      <w:r>
        <w:instrText xml:space="preserve"> PAGEREF _Toc519676937 \h </w:instrText>
      </w:r>
      <w:r>
        <w:fldChar w:fldCharType="separate"/>
      </w:r>
      <w:r w:rsidR="009A5652">
        <w:t>2</w:t>
      </w:r>
      <w:r>
        <w:fldChar w:fldCharType="end"/>
      </w:r>
    </w:p>
    <w:p w14:paraId="2F23D849" w14:textId="72298A0E" w:rsidR="005D0E66" w:rsidRDefault="005D0E66">
      <w:pPr>
        <w:pStyle w:val="TOC1"/>
        <w:rPr>
          <w:rFonts w:asciiTheme="minorHAnsi" w:eastAsiaTheme="minorEastAsia" w:hAnsiTheme="minorHAnsi" w:cstheme="minorBidi"/>
          <w:lang w:eastAsia="en-GB"/>
        </w:rPr>
      </w:pPr>
      <w:r>
        <w:t>4.</w:t>
      </w:r>
      <w:r>
        <w:rPr>
          <w:rFonts w:asciiTheme="minorHAnsi" w:eastAsiaTheme="minorEastAsia" w:hAnsiTheme="minorHAnsi" w:cstheme="minorBidi"/>
          <w:lang w:eastAsia="en-GB"/>
        </w:rPr>
        <w:tab/>
      </w:r>
      <w:r>
        <w:t>The Procedure</w:t>
      </w:r>
      <w:r>
        <w:tab/>
      </w:r>
      <w:r>
        <w:fldChar w:fldCharType="begin"/>
      </w:r>
      <w:r>
        <w:instrText xml:space="preserve"> PAGEREF _Toc519676938 \h </w:instrText>
      </w:r>
      <w:r>
        <w:fldChar w:fldCharType="separate"/>
      </w:r>
      <w:r w:rsidR="009A5652">
        <w:t>3</w:t>
      </w:r>
      <w:r>
        <w:fldChar w:fldCharType="end"/>
      </w:r>
    </w:p>
    <w:p w14:paraId="0D2D4176" w14:textId="6D98FC5B" w:rsidR="005D0E66" w:rsidRDefault="005D0E66">
      <w:pPr>
        <w:pStyle w:val="TOC2"/>
        <w:rPr>
          <w:rFonts w:asciiTheme="minorHAnsi" w:eastAsiaTheme="minorEastAsia" w:hAnsiTheme="minorHAnsi"/>
          <w:lang w:val="en-GB" w:eastAsia="en-GB"/>
        </w:rPr>
      </w:pPr>
      <w:r>
        <w:t>4.1.</w:t>
      </w:r>
      <w:r>
        <w:rPr>
          <w:rFonts w:asciiTheme="minorHAnsi" w:eastAsiaTheme="minorEastAsia" w:hAnsiTheme="minorHAnsi"/>
          <w:lang w:val="en-GB" w:eastAsia="en-GB"/>
        </w:rPr>
        <w:tab/>
      </w:r>
      <w:r>
        <w:t>Initial Phase</w:t>
      </w:r>
      <w:r>
        <w:tab/>
      </w:r>
      <w:r>
        <w:fldChar w:fldCharType="begin"/>
      </w:r>
      <w:r>
        <w:instrText xml:space="preserve"> PAGEREF _Toc519676939 \h </w:instrText>
      </w:r>
      <w:r>
        <w:fldChar w:fldCharType="separate"/>
      </w:r>
      <w:r w:rsidR="009A5652">
        <w:t>3</w:t>
      </w:r>
      <w:r>
        <w:fldChar w:fldCharType="end"/>
      </w:r>
    </w:p>
    <w:p w14:paraId="1C3516A6" w14:textId="6945A480" w:rsidR="005D0E66" w:rsidRDefault="005D0E66">
      <w:pPr>
        <w:pStyle w:val="TOC2"/>
        <w:rPr>
          <w:rFonts w:asciiTheme="minorHAnsi" w:eastAsiaTheme="minorEastAsia" w:hAnsiTheme="minorHAnsi"/>
          <w:lang w:val="en-GB" w:eastAsia="en-GB"/>
        </w:rPr>
      </w:pPr>
      <w:r>
        <w:t>4.2.</w:t>
      </w:r>
      <w:r>
        <w:rPr>
          <w:rFonts w:asciiTheme="minorHAnsi" w:eastAsiaTheme="minorEastAsia" w:hAnsiTheme="minorHAnsi"/>
          <w:lang w:val="en-GB" w:eastAsia="en-GB"/>
        </w:rPr>
        <w:tab/>
      </w:r>
      <w:r>
        <w:t>Secondary Phase</w:t>
      </w:r>
      <w:r>
        <w:tab/>
      </w:r>
      <w:r>
        <w:fldChar w:fldCharType="begin"/>
      </w:r>
      <w:r>
        <w:instrText xml:space="preserve"> PAGEREF _Toc519676940 \h </w:instrText>
      </w:r>
      <w:r>
        <w:fldChar w:fldCharType="separate"/>
      </w:r>
      <w:r w:rsidR="009A5652">
        <w:t>5</w:t>
      </w:r>
      <w:r>
        <w:fldChar w:fldCharType="end"/>
      </w:r>
    </w:p>
    <w:p w14:paraId="3BB29C6C" w14:textId="251EA23C" w:rsidR="005D0E66" w:rsidRDefault="005D0E66">
      <w:pPr>
        <w:pStyle w:val="TOC1"/>
        <w:rPr>
          <w:rFonts w:asciiTheme="minorHAnsi" w:eastAsiaTheme="minorEastAsia" w:hAnsiTheme="minorHAnsi" w:cstheme="minorBidi"/>
          <w:lang w:eastAsia="en-GB"/>
        </w:rPr>
      </w:pPr>
      <w:r>
        <w:t>5.</w:t>
      </w:r>
      <w:r>
        <w:rPr>
          <w:rFonts w:asciiTheme="minorHAnsi" w:eastAsiaTheme="minorEastAsia" w:hAnsiTheme="minorHAnsi" w:cstheme="minorBidi"/>
          <w:lang w:eastAsia="en-GB"/>
        </w:rPr>
        <w:tab/>
      </w:r>
      <w:r>
        <w:t>Risk Assessment</w:t>
      </w:r>
      <w:r>
        <w:tab/>
      </w:r>
      <w:r>
        <w:fldChar w:fldCharType="begin"/>
      </w:r>
      <w:r>
        <w:instrText xml:space="preserve"> PAGEREF _Toc519676941 \h </w:instrText>
      </w:r>
      <w:r>
        <w:fldChar w:fldCharType="separate"/>
      </w:r>
      <w:r w:rsidR="009A5652">
        <w:t>6</w:t>
      </w:r>
      <w:r>
        <w:fldChar w:fldCharType="end"/>
      </w:r>
    </w:p>
    <w:p w14:paraId="4E27A4F7" w14:textId="4F7D7935" w:rsidR="005D0E66" w:rsidRDefault="005D0E66">
      <w:pPr>
        <w:pStyle w:val="TOC1"/>
        <w:rPr>
          <w:rFonts w:asciiTheme="minorHAnsi" w:eastAsiaTheme="minorEastAsia" w:hAnsiTheme="minorHAnsi" w:cstheme="minorBidi"/>
          <w:lang w:eastAsia="en-GB"/>
        </w:rPr>
      </w:pPr>
      <w:r>
        <w:t>6.</w:t>
      </w:r>
      <w:r>
        <w:rPr>
          <w:rFonts w:asciiTheme="minorHAnsi" w:eastAsiaTheme="minorEastAsia" w:hAnsiTheme="minorHAnsi" w:cstheme="minorBidi"/>
          <w:lang w:eastAsia="en-GB"/>
        </w:rPr>
        <w:tab/>
      </w:r>
      <w:r>
        <w:t>Notifying the Family, Police and Fellow Students</w:t>
      </w:r>
      <w:r>
        <w:tab/>
      </w:r>
      <w:r>
        <w:fldChar w:fldCharType="begin"/>
      </w:r>
      <w:r>
        <w:instrText xml:space="preserve"> PAGEREF _Toc519676942 \h </w:instrText>
      </w:r>
      <w:r>
        <w:fldChar w:fldCharType="separate"/>
      </w:r>
      <w:r w:rsidR="009A5652">
        <w:t>7</w:t>
      </w:r>
      <w:r>
        <w:fldChar w:fldCharType="end"/>
      </w:r>
    </w:p>
    <w:p w14:paraId="61F06761" w14:textId="5AE6C6E6" w:rsidR="005D0E66" w:rsidRDefault="005D0E66">
      <w:pPr>
        <w:pStyle w:val="TOC1"/>
        <w:rPr>
          <w:rFonts w:asciiTheme="minorHAnsi" w:eastAsiaTheme="minorEastAsia" w:hAnsiTheme="minorHAnsi" w:cstheme="minorBidi"/>
          <w:lang w:eastAsia="en-GB"/>
        </w:rPr>
      </w:pPr>
      <w:r>
        <w:t>7.</w:t>
      </w:r>
      <w:r>
        <w:rPr>
          <w:rFonts w:asciiTheme="minorHAnsi" w:eastAsiaTheme="minorEastAsia" w:hAnsiTheme="minorHAnsi" w:cstheme="minorBidi"/>
          <w:lang w:eastAsia="en-GB"/>
        </w:rPr>
        <w:tab/>
      </w:r>
      <w:r>
        <w:t>Supporting Those Affected</w:t>
      </w:r>
      <w:r>
        <w:tab/>
      </w:r>
      <w:r>
        <w:fldChar w:fldCharType="begin"/>
      </w:r>
      <w:r>
        <w:instrText xml:space="preserve"> PAGEREF _Toc519676943 \h </w:instrText>
      </w:r>
      <w:r>
        <w:fldChar w:fldCharType="separate"/>
      </w:r>
      <w:r w:rsidR="009A5652">
        <w:t>7</w:t>
      </w:r>
      <w:r>
        <w:fldChar w:fldCharType="end"/>
      </w:r>
    </w:p>
    <w:p w14:paraId="5EBAD14C" w14:textId="7B33318A" w:rsidR="005D0E66" w:rsidRDefault="005D0E66">
      <w:pPr>
        <w:pStyle w:val="TOC1"/>
        <w:rPr>
          <w:rFonts w:asciiTheme="minorHAnsi" w:eastAsiaTheme="minorEastAsia" w:hAnsiTheme="minorHAnsi" w:cstheme="minorBidi"/>
          <w:lang w:eastAsia="en-GB"/>
        </w:rPr>
      </w:pPr>
      <w:r>
        <w:t>8.</w:t>
      </w:r>
      <w:r>
        <w:rPr>
          <w:rFonts w:asciiTheme="minorHAnsi" w:eastAsiaTheme="minorEastAsia" w:hAnsiTheme="minorHAnsi" w:cstheme="minorBidi"/>
          <w:lang w:eastAsia="en-GB"/>
        </w:rPr>
        <w:tab/>
      </w:r>
      <w:r>
        <w:t>Reappearance of a Missing Student</w:t>
      </w:r>
      <w:r>
        <w:tab/>
      </w:r>
      <w:r>
        <w:fldChar w:fldCharType="begin"/>
      </w:r>
      <w:r>
        <w:instrText xml:space="preserve"> PAGEREF _Toc519676944 \h </w:instrText>
      </w:r>
      <w:r>
        <w:fldChar w:fldCharType="separate"/>
      </w:r>
      <w:r w:rsidR="009A5652">
        <w:t>8</w:t>
      </w:r>
      <w:r>
        <w:fldChar w:fldCharType="end"/>
      </w:r>
    </w:p>
    <w:p w14:paraId="3FFC4160" w14:textId="0C6B79DA" w:rsidR="005D0E66" w:rsidRDefault="005D0E66">
      <w:pPr>
        <w:pStyle w:val="TOC1"/>
        <w:rPr>
          <w:rFonts w:asciiTheme="minorHAnsi" w:eastAsiaTheme="minorEastAsia" w:hAnsiTheme="minorHAnsi" w:cstheme="minorBidi"/>
          <w:lang w:eastAsia="en-GB"/>
        </w:rPr>
      </w:pPr>
      <w:r>
        <w:t>9.</w:t>
      </w:r>
      <w:r>
        <w:rPr>
          <w:rFonts w:asciiTheme="minorHAnsi" w:eastAsiaTheme="minorEastAsia" w:hAnsiTheme="minorHAnsi" w:cstheme="minorBidi"/>
          <w:lang w:eastAsia="en-GB"/>
        </w:rPr>
        <w:tab/>
      </w:r>
      <w:r>
        <w:t>Death of a Student</w:t>
      </w:r>
      <w:r>
        <w:tab/>
      </w:r>
      <w:r>
        <w:fldChar w:fldCharType="begin"/>
      </w:r>
      <w:r>
        <w:instrText xml:space="preserve"> PAGEREF _Toc519676945 \h </w:instrText>
      </w:r>
      <w:r>
        <w:fldChar w:fldCharType="separate"/>
      </w:r>
      <w:r w:rsidR="009A5652">
        <w:t>8</w:t>
      </w:r>
      <w:r>
        <w:fldChar w:fldCharType="end"/>
      </w:r>
    </w:p>
    <w:p w14:paraId="4B64E7E0" w14:textId="158947F4" w:rsidR="005D0E66" w:rsidRDefault="005D0E66">
      <w:pPr>
        <w:pStyle w:val="TOC1"/>
        <w:rPr>
          <w:rFonts w:asciiTheme="minorHAnsi" w:eastAsiaTheme="minorEastAsia" w:hAnsiTheme="minorHAnsi" w:cstheme="minorBidi"/>
          <w:lang w:eastAsia="en-GB"/>
        </w:rPr>
      </w:pPr>
      <w:r>
        <w:t>10.</w:t>
      </w:r>
      <w:r>
        <w:rPr>
          <w:rFonts w:asciiTheme="minorHAnsi" w:eastAsiaTheme="minorEastAsia" w:hAnsiTheme="minorHAnsi" w:cstheme="minorBidi"/>
          <w:lang w:eastAsia="en-GB"/>
        </w:rPr>
        <w:tab/>
      </w:r>
      <w:r>
        <w:t>Student Continues to be Missing</w:t>
      </w:r>
      <w:r>
        <w:tab/>
      </w:r>
      <w:r>
        <w:fldChar w:fldCharType="begin"/>
      </w:r>
      <w:r>
        <w:instrText xml:space="preserve"> PAGEREF _Toc519676946 \h </w:instrText>
      </w:r>
      <w:r>
        <w:fldChar w:fldCharType="separate"/>
      </w:r>
      <w:r w:rsidR="009A5652">
        <w:t>8</w:t>
      </w:r>
      <w:r>
        <w:fldChar w:fldCharType="end"/>
      </w:r>
    </w:p>
    <w:p w14:paraId="79205AB5" w14:textId="08F1F02D" w:rsidR="005D0E66" w:rsidRDefault="005D0E66">
      <w:pPr>
        <w:pStyle w:val="TOC1"/>
        <w:rPr>
          <w:rFonts w:asciiTheme="minorHAnsi" w:eastAsiaTheme="minorEastAsia" w:hAnsiTheme="minorHAnsi" w:cstheme="minorBidi"/>
          <w:lang w:eastAsia="en-GB"/>
        </w:rPr>
      </w:pPr>
      <w:r>
        <w:t>11.</w:t>
      </w:r>
      <w:r>
        <w:rPr>
          <w:rFonts w:asciiTheme="minorHAnsi" w:eastAsiaTheme="minorEastAsia" w:hAnsiTheme="minorHAnsi" w:cstheme="minorBidi"/>
          <w:lang w:eastAsia="en-GB"/>
        </w:rPr>
        <w:tab/>
      </w:r>
      <w:r>
        <w:t>Debrief</w:t>
      </w:r>
      <w:r>
        <w:tab/>
      </w:r>
      <w:r>
        <w:fldChar w:fldCharType="begin"/>
      </w:r>
      <w:r>
        <w:instrText xml:space="preserve"> PAGEREF _Toc519676947 \h </w:instrText>
      </w:r>
      <w:r>
        <w:fldChar w:fldCharType="separate"/>
      </w:r>
      <w:r w:rsidR="009A5652">
        <w:t>8</w:t>
      </w:r>
      <w:r>
        <w:fldChar w:fldCharType="end"/>
      </w:r>
    </w:p>
    <w:p w14:paraId="6944C5E4" w14:textId="076FF59B" w:rsidR="005D0E66" w:rsidRDefault="005D0E66">
      <w:pPr>
        <w:pStyle w:val="TOC1"/>
        <w:rPr>
          <w:rFonts w:asciiTheme="minorHAnsi" w:eastAsiaTheme="minorEastAsia" w:hAnsiTheme="minorHAnsi" w:cstheme="minorBidi"/>
          <w:lang w:eastAsia="en-GB"/>
        </w:rPr>
      </w:pPr>
      <w:r>
        <w:t>Appendix A: Contact Details</w:t>
      </w:r>
      <w:r>
        <w:tab/>
      </w:r>
      <w:r>
        <w:fldChar w:fldCharType="begin"/>
      </w:r>
      <w:r>
        <w:instrText xml:space="preserve"> PAGEREF _Toc519676948 \h </w:instrText>
      </w:r>
      <w:r>
        <w:fldChar w:fldCharType="separate"/>
      </w:r>
      <w:r w:rsidR="009A5652">
        <w:t>9</w:t>
      </w:r>
      <w:r>
        <w:fldChar w:fldCharType="end"/>
      </w:r>
    </w:p>
    <w:p w14:paraId="0E68AAA7" w14:textId="15652FBF" w:rsidR="005D0E66" w:rsidRDefault="005D0E66">
      <w:pPr>
        <w:pStyle w:val="TOC1"/>
        <w:rPr>
          <w:rFonts w:asciiTheme="minorHAnsi" w:eastAsiaTheme="minorEastAsia" w:hAnsiTheme="minorHAnsi" w:cstheme="minorBidi"/>
          <w:lang w:eastAsia="en-GB"/>
        </w:rPr>
      </w:pPr>
      <w:r>
        <w:t>Appendix B: Missing Student Investigation Proforma</w:t>
      </w:r>
      <w:r>
        <w:tab/>
      </w:r>
      <w:r>
        <w:fldChar w:fldCharType="begin"/>
      </w:r>
      <w:r>
        <w:instrText xml:space="preserve"> PAGEREF _Toc519676949 \h </w:instrText>
      </w:r>
      <w:r>
        <w:fldChar w:fldCharType="separate"/>
      </w:r>
      <w:r w:rsidR="009A5652">
        <w:t>10</w:t>
      </w:r>
      <w:r>
        <w:fldChar w:fldCharType="end"/>
      </w:r>
    </w:p>
    <w:p w14:paraId="60676E94" w14:textId="2F6CFF55" w:rsidR="005D0E66" w:rsidRDefault="005D0E66">
      <w:pPr>
        <w:pStyle w:val="TOC1"/>
        <w:rPr>
          <w:rFonts w:asciiTheme="minorHAnsi" w:eastAsiaTheme="minorEastAsia" w:hAnsiTheme="minorHAnsi" w:cstheme="minorBidi"/>
          <w:lang w:eastAsia="en-GB"/>
        </w:rPr>
      </w:pPr>
      <w:r>
        <w:t>Appendix C: Missing Student – Follow-up Enquiry Form</w:t>
      </w:r>
      <w:r>
        <w:tab/>
      </w:r>
      <w:r>
        <w:fldChar w:fldCharType="begin"/>
      </w:r>
      <w:r>
        <w:instrText xml:space="preserve"> PAGEREF _Toc519676950 \h </w:instrText>
      </w:r>
      <w:r>
        <w:fldChar w:fldCharType="separate"/>
      </w:r>
      <w:r w:rsidR="009A5652">
        <w:t>13</w:t>
      </w:r>
      <w:r>
        <w:fldChar w:fldCharType="end"/>
      </w:r>
    </w:p>
    <w:p w14:paraId="7B0A2085" w14:textId="35E555A3" w:rsidR="005D0E66" w:rsidRDefault="005D0E66">
      <w:pPr>
        <w:pStyle w:val="TOC1"/>
        <w:rPr>
          <w:rFonts w:asciiTheme="minorHAnsi" w:eastAsiaTheme="minorEastAsia" w:hAnsiTheme="minorHAnsi" w:cstheme="minorBidi"/>
          <w:lang w:eastAsia="en-GB"/>
        </w:rPr>
      </w:pPr>
      <w:r>
        <w:t>Appendix D: Missing Student Risk Assessment Form</w:t>
      </w:r>
      <w:r>
        <w:tab/>
      </w:r>
      <w:r>
        <w:fldChar w:fldCharType="begin"/>
      </w:r>
      <w:r>
        <w:instrText xml:space="preserve"> PAGEREF _Toc519676951 \h </w:instrText>
      </w:r>
      <w:r>
        <w:fldChar w:fldCharType="separate"/>
      </w:r>
      <w:r w:rsidR="009A5652">
        <w:t>14</w:t>
      </w:r>
      <w:r>
        <w:fldChar w:fldCharType="end"/>
      </w:r>
    </w:p>
    <w:p w14:paraId="04A36BA2" w14:textId="7256C549" w:rsidR="00BF1CA5" w:rsidRPr="006045CC" w:rsidRDefault="00BF1CA5" w:rsidP="00C2798A">
      <w:pPr>
        <w:rPr>
          <w:noProof/>
        </w:rPr>
      </w:pPr>
      <w:r w:rsidRPr="006045CC">
        <w:rPr>
          <w:noProof/>
        </w:rPr>
        <w:fldChar w:fldCharType="end"/>
      </w:r>
    </w:p>
    <w:p w14:paraId="0C64E159" w14:textId="77777777" w:rsidR="00BF1CA5" w:rsidRPr="006045CC" w:rsidRDefault="00BF1CA5" w:rsidP="00C2798A">
      <w:pPr>
        <w:rPr>
          <w:noProof/>
        </w:rPr>
      </w:pPr>
    </w:p>
    <w:p w14:paraId="1525CF5A" w14:textId="77777777" w:rsidR="00BF1CA5" w:rsidRPr="006045CC" w:rsidRDefault="00BF1CA5" w:rsidP="00C2798A">
      <w:pPr>
        <w:rPr>
          <w:rFonts w:asciiTheme="minorHAnsi" w:hAnsiTheme="minorHAnsi" w:cstheme="minorBidi"/>
        </w:rPr>
        <w:sectPr w:rsidR="00BF1CA5" w:rsidRPr="006045CC">
          <w:pgSz w:w="11906" w:h="16838"/>
          <w:pgMar w:top="1418" w:right="1418" w:bottom="1418" w:left="1418" w:header="708" w:footer="708" w:gutter="0"/>
          <w:cols w:space="720"/>
        </w:sectPr>
      </w:pPr>
    </w:p>
    <w:p w14:paraId="66907620" w14:textId="77777777" w:rsidR="00AE361E" w:rsidRPr="006045CC" w:rsidRDefault="00AE361E" w:rsidP="00AE361E">
      <w:pPr>
        <w:pStyle w:val="Heading1"/>
        <w:numPr>
          <w:ilvl w:val="0"/>
          <w:numId w:val="0"/>
        </w:numPr>
      </w:pPr>
      <w:bookmarkStart w:id="1" w:name="_Toc519676934"/>
      <w:r w:rsidRPr="006045CC">
        <w:lastRenderedPageBreak/>
        <w:t>Missing Student Flowchart</w:t>
      </w:r>
      <w:bookmarkEnd w:id="1"/>
    </w:p>
    <w:p w14:paraId="4F109FF0" w14:textId="28D90FB2" w:rsidR="00AE361E" w:rsidRPr="006045CC" w:rsidRDefault="003B50F4">
      <w:pPr>
        <w:autoSpaceDE/>
        <w:autoSpaceDN/>
        <w:adjustRightInd/>
        <w:rPr>
          <w:b/>
          <w:sz w:val="24"/>
          <w:szCs w:val="24"/>
        </w:rPr>
      </w:pPr>
      <w:r w:rsidRPr="006045CC">
        <w:object w:dxaOrig="10401" w:dyaOrig="15641" w14:anchorId="51ADDF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681pt" o:ole="">
            <v:imagedata r:id="rId9" o:title=""/>
          </v:shape>
          <o:OLEObject Type="Embed" ProgID="Visio.Drawing.11" ShapeID="_x0000_i1025" DrawAspect="Content" ObjectID="_1674553187" r:id="rId10"/>
        </w:object>
      </w:r>
      <w:r w:rsidR="00AE361E" w:rsidRPr="006045CC">
        <w:rPr>
          <w:b/>
          <w:sz w:val="24"/>
          <w:szCs w:val="24"/>
        </w:rPr>
        <w:br w:type="page"/>
      </w:r>
    </w:p>
    <w:p w14:paraId="4BD48CC2" w14:textId="77777777" w:rsidR="00281624" w:rsidRPr="006045CC" w:rsidRDefault="00B303FF" w:rsidP="00C2798A">
      <w:pPr>
        <w:rPr>
          <w:b/>
          <w:sz w:val="24"/>
          <w:szCs w:val="24"/>
        </w:rPr>
      </w:pPr>
      <w:r w:rsidRPr="006045CC">
        <w:rPr>
          <w:b/>
          <w:sz w:val="24"/>
          <w:szCs w:val="24"/>
        </w:rPr>
        <w:lastRenderedPageBreak/>
        <w:t xml:space="preserve">Policy and </w:t>
      </w:r>
      <w:r w:rsidR="00281624" w:rsidRPr="006045CC">
        <w:rPr>
          <w:b/>
          <w:sz w:val="24"/>
          <w:szCs w:val="24"/>
        </w:rPr>
        <w:t xml:space="preserve">Guidelines for </w:t>
      </w:r>
      <w:r w:rsidRPr="006045CC">
        <w:rPr>
          <w:b/>
          <w:sz w:val="24"/>
          <w:szCs w:val="24"/>
        </w:rPr>
        <w:t>R</w:t>
      </w:r>
      <w:r w:rsidR="00281624" w:rsidRPr="006045CC">
        <w:rPr>
          <w:b/>
          <w:sz w:val="24"/>
          <w:szCs w:val="24"/>
        </w:rPr>
        <w:t xml:space="preserve">esponding to a Report of a Missing Student </w:t>
      </w:r>
    </w:p>
    <w:p w14:paraId="3428CEC3" w14:textId="77777777" w:rsidR="00281624" w:rsidRPr="006045CC" w:rsidRDefault="00281624" w:rsidP="00C2798A"/>
    <w:p w14:paraId="1C90D1FA" w14:textId="77777777" w:rsidR="00281624" w:rsidRPr="006045CC" w:rsidRDefault="00281624" w:rsidP="00C2798A">
      <w:pPr>
        <w:pStyle w:val="Heading1"/>
      </w:pPr>
      <w:bookmarkStart w:id="2" w:name="_Toc519676935"/>
      <w:r w:rsidRPr="006045CC">
        <w:t>Definition of Missing Student</w:t>
      </w:r>
      <w:bookmarkEnd w:id="2"/>
      <w:r w:rsidRPr="006045CC">
        <w:t xml:space="preserve"> </w:t>
      </w:r>
    </w:p>
    <w:p w14:paraId="7AD43411" w14:textId="77777777" w:rsidR="00281624" w:rsidRPr="006045CC" w:rsidRDefault="00281624" w:rsidP="00C2798A"/>
    <w:p w14:paraId="39DE5E9F" w14:textId="77777777" w:rsidR="00AC1A13" w:rsidRPr="006045CC" w:rsidRDefault="00281624" w:rsidP="00C2798A">
      <w:r w:rsidRPr="006045CC">
        <w:t xml:space="preserve">When a student is not at University during </w:t>
      </w:r>
      <w:r w:rsidR="005A700C" w:rsidRPr="006045CC">
        <w:t>Semester</w:t>
      </w:r>
      <w:r w:rsidRPr="006045CC">
        <w:t xml:space="preserve"> time it can be </w:t>
      </w:r>
      <w:r w:rsidR="00E23FA6" w:rsidRPr="006045CC">
        <w:t>difficult</w:t>
      </w:r>
      <w:r w:rsidRPr="006045CC">
        <w:t xml:space="preserve"> to determine whether or not they are absent or missing. During the assessment period</w:t>
      </w:r>
      <w:r w:rsidR="00C875E9" w:rsidRPr="006045CC">
        <w:t>s</w:t>
      </w:r>
      <w:r w:rsidRPr="006045CC">
        <w:t xml:space="preserve"> and reading weeks th</w:t>
      </w:r>
      <w:r w:rsidR="00E23FA6" w:rsidRPr="006045CC">
        <w:t>is is even more challenging.</w:t>
      </w:r>
    </w:p>
    <w:p w14:paraId="22E0C9B6" w14:textId="77777777" w:rsidR="00E23FA6" w:rsidRPr="006045CC" w:rsidRDefault="00E23FA6" w:rsidP="00C2798A"/>
    <w:p w14:paraId="24A71DB1" w14:textId="77777777" w:rsidR="00AE3EDC" w:rsidRPr="006045CC" w:rsidRDefault="00281624" w:rsidP="00C2798A">
      <w:r w:rsidRPr="006045CC">
        <w:t>For the purpose of this document the following definition</w:t>
      </w:r>
      <w:r w:rsidR="00AE3EDC" w:rsidRPr="006045CC">
        <w:t>s are offered:</w:t>
      </w:r>
    </w:p>
    <w:p w14:paraId="3A2AC939" w14:textId="77777777" w:rsidR="00AE3EDC" w:rsidRPr="006045CC" w:rsidRDefault="00AE3EDC" w:rsidP="00C2798A"/>
    <w:p w14:paraId="167652D8" w14:textId="77777777" w:rsidR="00AE3EDC" w:rsidRPr="006045CC" w:rsidRDefault="00AE3EDC" w:rsidP="00203CBB">
      <w:pPr>
        <w:numPr>
          <w:ilvl w:val="0"/>
          <w:numId w:val="2"/>
        </w:numPr>
        <w:shd w:val="clear" w:color="auto" w:fill="FFFFFF"/>
        <w:autoSpaceDE/>
        <w:autoSpaceDN/>
        <w:adjustRightInd/>
        <w:ind w:left="300" w:right="150"/>
        <w:rPr>
          <w:rFonts w:eastAsia="Times New Roman"/>
          <w:color w:val="000000"/>
          <w:lang w:eastAsia="en-GB"/>
        </w:rPr>
      </w:pPr>
      <w:r w:rsidRPr="006045CC">
        <w:rPr>
          <w:rFonts w:eastAsia="Times New Roman"/>
          <w:b/>
          <w:bCs/>
          <w:color w:val="000000"/>
          <w:lang w:eastAsia="en-GB"/>
        </w:rPr>
        <w:t xml:space="preserve">Missing: </w:t>
      </w:r>
      <w:r w:rsidRPr="006045CC">
        <w:t xml:space="preserve">A student is deemed to be missing from the University when their absence gives </w:t>
      </w:r>
      <w:r w:rsidR="00E23FA6" w:rsidRPr="006045CC">
        <w:t>cause for</w:t>
      </w:r>
      <w:r w:rsidRPr="006045CC">
        <w:t xml:space="preserve"> concern</w:t>
      </w:r>
      <w:r w:rsidR="00402441" w:rsidRPr="006045CC">
        <w:t>,</w:t>
      </w:r>
      <w:r w:rsidRPr="006045CC">
        <w:t xml:space="preserve"> </w:t>
      </w:r>
      <w:r w:rsidRPr="006045CC">
        <w:rPr>
          <w:rFonts w:eastAsia="Times New Roman"/>
          <w:iCs/>
          <w:color w:val="000000"/>
          <w:lang w:eastAsia="en-GB"/>
        </w:rPr>
        <w:t>for example the circumstances are out of character, or the context suggests the person may be at risk of harm</w:t>
      </w:r>
      <w:r w:rsidR="00B303FF" w:rsidRPr="006045CC">
        <w:rPr>
          <w:rFonts w:eastAsia="Times New Roman"/>
          <w:iCs/>
          <w:color w:val="000000"/>
          <w:lang w:eastAsia="en-GB"/>
        </w:rPr>
        <w:t>.</w:t>
      </w:r>
    </w:p>
    <w:p w14:paraId="5454F8B7" w14:textId="77777777" w:rsidR="00AE3EDC" w:rsidRPr="006045CC" w:rsidRDefault="00AE3EDC" w:rsidP="00C2798A">
      <w:pPr>
        <w:shd w:val="clear" w:color="auto" w:fill="FFFFFF"/>
        <w:autoSpaceDE/>
        <w:autoSpaceDN/>
        <w:adjustRightInd/>
        <w:ind w:left="-62" w:right="147"/>
        <w:rPr>
          <w:rFonts w:eastAsia="Times New Roman"/>
          <w:color w:val="000000"/>
          <w:lang w:eastAsia="en-GB"/>
        </w:rPr>
      </w:pPr>
    </w:p>
    <w:p w14:paraId="5AD672EC" w14:textId="77777777" w:rsidR="00AE3EDC" w:rsidRPr="006045CC" w:rsidRDefault="00AE3EDC" w:rsidP="00203CBB">
      <w:pPr>
        <w:numPr>
          <w:ilvl w:val="0"/>
          <w:numId w:val="2"/>
        </w:numPr>
        <w:shd w:val="clear" w:color="auto" w:fill="FFFFFF"/>
        <w:autoSpaceDE/>
        <w:autoSpaceDN/>
        <w:adjustRightInd/>
        <w:ind w:left="300" w:right="150"/>
        <w:rPr>
          <w:rFonts w:eastAsia="Times New Roman"/>
          <w:color w:val="000000"/>
          <w:lang w:eastAsia="en-GB"/>
        </w:rPr>
      </w:pPr>
      <w:r w:rsidRPr="006045CC">
        <w:rPr>
          <w:rFonts w:eastAsia="Times New Roman"/>
          <w:b/>
          <w:bCs/>
          <w:color w:val="000000"/>
          <w:lang w:eastAsia="en-GB"/>
        </w:rPr>
        <w:t xml:space="preserve">Absent: </w:t>
      </w:r>
      <w:r w:rsidRPr="006045CC">
        <w:rPr>
          <w:rFonts w:eastAsia="Times New Roman"/>
          <w:iCs/>
          <w:color w:val="000000"/>
          <w:lang w:eastAsia="en-GB"/>
        </w:rPr>
        <w:t>A person not at a place where they are expected or required to be.</w:t>
      </w:r>
    </w:p>
    <w:p w14:paraId="7003BDE5" w14:textId="77777777" w:rsidR="00B838D9" w:rsidRPr="006045CC" w:rsidRDefault="00B838D9" w:rsidP="00C2798A"/>
    <w:p w14:paraId="5A98E530" w14:textId="77777777" w:rsidR="00B838D9" w:rsidRPr="006045CC" w:rsidRDefault="00B838D9" w:rsidP="00B838D9">
      <w:pPr>
        <w:pStyle w:val="Heading1"/>
      </w:pPr>
      <w:bookmarkStart w:id="3" w:name="_Toc519676936"/>
      <w:r w:rsidRPr="006045CC">
        <w:t>Initial Expression of Concern</w:t>
      </w:r>
      <w:bookmarkEnd w:id="3"/>
    </w:p>
    <w:p w14:paraId="369D4AF7" w14:textId="77777777" w:rsidR="00B838D9" w:rsidRPr="006045CC" w:rsidRDefault="00B838D9" w:rsidP="00B838D9"/>
    <w:p w14:paraId="4B51A81E" w14:textId="77777777" w:rsidR="00443935" w:rsidRPr="006045CC" w:rsidRDefault="00443935" w:rsidP="00443935">
      <w:r w:rsidRPr="006045CC">
        <w:t>The earlier a student is initially reported missing or absent the sooner action can be taken, therefore students and staff should be made aware of the importance of reporting concerns about a possibly missing student to a relevant member of University staff as soon as possible.</w:t>
      </w:r>
    </w:p>
    <w:p w14:paraId="16AB5E31" w14:textId="77777777" w:rsidR="00443935" w:rsidRPr="006045CC" w:rsidRDefault="00443935" w:rsidP="00443935"/>
    <w:p w14:paraId="474948BB" w14:textId="1D9111DF" w:rsidR="00281624" w:rsidRPr="006045CC" w:rsidRDefault="00281624" w:rsidP="00C2798A">
      <w:r w:rsidRPr="006045CC">
        <w:t xml:space="preserve">The expression of concern may take the form </w:t>
      </w:r>
      <w:r w:rsidR="001F2697" w:rsidRPr="006045CC">
        <w:t>of:</w:t>
      </w:r>
    </w:p>
    <w:p w14:paraId="6177F9FC" w14:textId="77777777" w:rsidR="00281624" w:rsidRPr="006045CC" w:rsidRDefault="00281624" w:rsidP="00C2798A"/>
    <w:p w14:paraId="52BE2066" w14:textId="77777777" w:rsidR="00AE3EDC" w:rsidRPr="006045CC" w:rsidRDefault="00AE3EDC" w:rsidP="00203CBB">
      <w:pPr>
        <w:pStyle w:val="ListParagraph"/>
        <w:numPr>
          <w:ilvl w:val="0"/>
          <w:numId w:val="3"/>
        </w:numPr>
      </w:pPr>
      <w:r w:rsidRPr="006045CC">
        <w:t xml:space="preserve">A student speaking to a University staff member/representative </w:t>
      </w:r>
    </w:p>
    <w:p w14:paraId="62EDB973" w14:textId="77777777" w:rsidR="00AE3EDC" w:rsidRPr="006045CC" w:rsidRDefault="00B838D9" w:rsidP="00203CBB">
      <w:pPr>
        <w:pStyle w:val="ListParagraph"/>
        <w:numPr>
          <w:ilvl w:val="0"/>
          <w:numId w:val="3"/>
        </w:numPr>
        <w:spacing w:before="120"/>
        <w:ind w:left="714" w:hanging="357"/>
        <w:contextualSpacing w:val="0"/>
      </w:pPr>
      <w:r w:rsidRPr="006045CC">
        <w:t xml:space="preserve">One department of the University reporting to another (eg </w:t>
      </w:r>
      <w:r w:rsidR="00AE3EDC" w:rsidRPr="006045CC">
        <w:t xml:space="preserve">Academic staff reporting to Student Support and Wellbeing </w:t>
      </w:r>
      <w:r w:rsidRPr="006045CC">
        <w:t>or Accommodation staff)</w:t>
      </w:r>
    </w:p>
    <w:p w14:paraId="54F06D28" w14:textId="77777777" w:rsidR="00AE3EDC" w:rsidRPr="006045CC" w:rsidRDefault="00AE3EDC" w:rsidP="00203CBB">
      <w:pPr>
        <w:pStyle w:val="ListParagraph"/>
        <w:numPr>
          <w:ilvl w:val="0"/>
          <w:numId w:val="3"/>
        </w:numPr>
        <w:spacing w:before="120"/>
        <w:ind w:left="714" w:hanging="357"/>
        <w:contextualSpacing w:val="0"/>
      </w:pPr>
      <w:r w:rsidRPr="006045CC">
        <w:t xml:space="preserve">The student’s family contacting the University with concerns about the student’s whereabouts </w:t>
      </w:r>
    </w:p>
    <w:p w14:paraId="26988574" w14:textId="77777777" w:rsidR="00AE3EDC" w:rsidRPr="006045CC" w:rsidRDefault="00AE3EDC" w:rsidP="00203CBB">
      <w:pPr>
        <w:pStyle w:val="ListParagraph"/>
        <w:numPr>
          <w:ilvl w:val="0"/>
          <w:numId w:val="3"/>
        </w:numPr>
        <w:spacing w:before="120"/>
        <w:ind w:left="714" w:hanging="357"/>
        <w:contextualSpacing w:val="0"/>
      </w:pPr>
      <w:r w:rsidRPr="006045CC">
        <w:t xml:space="preserve">Someone outside the University reporting their concern to the University. </w:t>
      </w:r>
    </w:p>
    <w:p w14:paraId="44447886" w14:textId="77777777" w:rsidR="00A57C18" w:rsidRPr="006045CC" w:rsidRDefault="00A57C18" w:rsidP="00C2798A">
      <w:pPr>
        <w:shd w:val="clear" w:color="auto" w:fill="FFFFFF"/>
        <w:autoSpaceDE/>
        <w:autoSpaceDN/>
        <w:adjustRightInd/>
        <w:ind w:right="150"/>
      </w:pPr>
    </w:p>
    <w:p w14:paraId="11D08E2A" w14:textId="77777777" w:rsidR="00281624" w:rsidRPr="006045CC" w:rsidRDefault="00281624" w:rsidP="00C2798A">
      <w:pPr>
        <w:shd w:val="clear" w:color="auto" w:fill="FFFFFF"/>
        <w:autoSpaceDE/>
        <w:autoSpaceDN/>
        <w:adjustRightInd/>
        <w:ind w:right="150"/>
      </w:pPr>
      <w:r w:rsidRPr="006045CC">
        <w:t xml:space="preserve">There may still be ambiguity as to whether or not the student is missing or absent and the next phase is to gather and co-ordinate information to clarify the situation. In so doing the University will be discharging its Duty of Care responsibly. </w:t>
      </w:r>
    </w:p>
    <w:p w14:paraId="08EAA0CD" w14:textId="77777777" w:rsidR="00281624" w:rsidRPr="006045CC" w:rsidRDefault="00281624" w:rsidP="00C2798A"/>
    <w:p w14:paraId="2C278D26" w14:textId="6FE09A4A" w:rsidR="00281624" w:rsidRPr="006045CC" w:rsidRDefault="00281624" w:rsidP="00C2798A">
      <w:r w:rsidRPr="006045CC">
        <w:t xml:space="preserve">There may be times when a family member, especially a parent, contacts the University because they are concerned they have not heard from their son or daughter. In most cases all that is required is for the student to be contacted and told of their relative's concern with the suggestion that they </w:t>
      </w:r>
      <w:r w:rsidR="001F2697">
        <w:t>get in touch with</w:t>
      </w:r>
      <w:r w:rsidRPr="006045CC">
        <w:t xml:space="preserve"> them. </w:t>
      </w:r>
      <w:r w:rsidR="005A700C" w:rsidRPr="006045CC">
        <w:t>With the student’s consent t</w:t>
      </w:r>
      <w:r w:rsidRPr="006045CC">
        <w:t>he relatives could be told that a message has been passed on to the student. However</w:t>
      </w:r>
      <w:r w:rsidR="001C7344" w:rsidRPr="006045CC">
        <w:t>,</w:t>
      </w:r>
      <w:r w:rsidRPr="006045CC">
        <w:t xml:space="preserve"> if the student cannot be contacted a risk assessment should be carried out using the information listed below and, depending on the outcome, a decision taken as to the level of risk that exists, and the best course of action to follow. </w:t>
      </w:r>
    </w:p>
    <w:p w14:paraId="045EB8E2" w14:textId="77777777" w:rsidR="00281624" w:rsidRPr="006045CC" w:rsidRDefault="00281624" w:rsidP="00C2798A"/>
    <w:p w14:paraId="40E773EB" w14:textId="77777777" w:rsidR="00281624" w:rsidRPr="006045CC" w:rsidRDefault="00402441" w:rsidP="00C2798A">
      <w:pPr>
        <w:pStyle w:val="Heading1"/>
      </w:pPr>
      <w:bookmarkStart w:id="4" w:name="_Toc519676937"/>
      <w:r w:rsidRPr="006045CC">
        <w:t xml:space="preserve">Data </w:t>
      </w:r>
      <w:r w:rsidR="00A57C18" w:rsidRPr="006045CC">
        <w:t>Protection and</w:t>
      </w:r>
      <w:r w:rsidRPr="006045CC">
        <w:t xml:space="preserve"> </w:t>
      </w:r>
      <w:r w:rsidR="00281624" w:rsidRPr="006045CC">
        <w:t>Confidentiality</w:t>
      </w:r>
      <w:bookmarkEnd w:id="4"/>
      <w:r w:rsidR="00281624" w:rsidRPr="006045CC">
        <w:t xml:space="preserve"> </w:t>
      </w:r>
    </w:p>
    <w:p w14:paraId="0A56D298" w14:textId="77777777" w:rsidR="00281624" w:rsidRPr="006045CC" w:rsidRDefault="00281624" w:rsidP="00C2798A"/>
    <w:p w14:paraId="3FD9CAFD" w14:textId="6A0086DA" w:rsidR="00281624" w:rsidRPr="006045CC" w:rsidRDefault="00281624" w:rsidP="00C2798A">
      <w:r w:rsidRPr="006045CC">
        <w:t>The processing of personal data about students is subject to the terms and condition</w:t>
      </w:r>
      <w:r w:rsidR="00E23FA6" w:rsidRPr="006045CC">
        <w:t>s</w:t>
      </w:r>
      <w:r w:rsidRPr="006045CC">
        <w:t xml:space="preserve"> of </w:t>
      </w:r>
      <w:r w:rsidR="0064244E" w:rsidRPr="006045CC">
        <w:t>current data protection legislation</w:t>
      </w:r>
      <w:r w:rsidRPr="006045CC">
        <w:t xml:space="preserve">. Where there is genuine concern about a student's welfare then information can be shared if this is in the </w:t>
      </w:r>
      <w:r w:rsidR="00F97085" w:rsidRPr="006045CC">
        <w:t>vital</w:t>
      </w:r>
      <w:r w:rsidRPr="006045CC">
        <w:t xml:space="preserve"> interests of the student concerned. However, all parties to the information have to be made aware of </w:t>
      </w:r>
      <w:r w:rsidR="00402441" w:rsidRPr="006045CC">
        <w:t>t</w:t>
      </w:r>
      <w:r w:rsidRPr="006045CC">
        <w:t xml:space="preserve">he need to maintain confidentiality wherever possible. </w:t>
      </w:r>
    </w:p>
    <w:p w14:paraId="214D277A" w14:textId="77777777" w:rsidR="00281624" w:rsidRPr="006045CC" w:rsidRDefault="00281624" w:rsidP="00C2798A"/>
    <w:p w14:paraId="27F02573" w14:textId="5949F147" w:rsidR="00281624" w:rsidRPr="006045CC" w:rsidRDefault="00281624" w:rsidP="00C2798A">
      <w:r w:rsidRPr="006045CC">
        <w:lastRenderedPageBreak/>
        <w:t xml:space="preserve">In </w:t>
      </w:r>
      <w:r w:rsidR="001F2697" w:rsidRPr="006045CC">
        <w:t>addition,</w:t>
      </w:r>
      <w:r w:rsidRPr="006045CC">
        <w:t xml:space="preserve"> there are some professional groupings within the University who are bound to the Code of Ethics of thei</w:t>
      </w:r>
      <w:r w:rsidR="00402441" w:rsidRPr="006045CC">
        <w:t xml:space="preserve">r profession, </w:t>
      </w:r>
      <w:r w:rsidR="00546852" w:rsidRPr="006045CC">
        <w:t>particularly staff associated with Student Support and Wellbeing.</w:t>
      </w:r>
      <w:r w:rsidR="00A57C18" w:rsidRPr="006045CC">
        <w:t xml:space="preserve">  </w:t>
      </w:r>
      <w:r w:rsidRPr="006045CC">
        <w:t xml:space="preserve">In responding to critical incidents and related matters the </w:t>
      </w:r>
      <w:r w:rsidR="00561AF9">
        <w:t>Director of Student, Support and Information Systems</w:t>
      </w:r>
      <w:r w:rsidRPr="006045CC">
        <w:t xml:space="preserve"> will seek and impart information as needed. </w:t>
      </w:r>
    </w:p>
    <w:p w14:paraId="42D9741C" w14:textId="77777777" w:rsidR="00281624" w:rsidRPr="006045CC" w:rsidRDefault="00281624" w:rsidP="00C2798A"/>
    <w:p w14:paraId="2B482D04" w14:textId="71CEE828" w:rsidR="00281624" w:rsidRPr="006045CC" w:rsidRDefault="00281624" w:rsidP="00C2798A">
      <w:r w:rsidRPr="006045CC">
        <w:t>Whilst there is a clear expectation that personal disclosures are treated confidentially, when a student is thought to be missing, and possibly at risk, any information which might be pertinent to the investigation should be shared between staff of the University. The decision as to when to involve any external agencies or individuals should be taken by the person leading the investigation</w:t>
      </w:r>
      <w:r w:rsidR="00750020" w:rsidRPr="006045CC">
        <w:t xml:space="preserve"> (the lead coordinator)</w:t>
      </w:r>
      <w:r w:rsidRPr="006045CC">
        <w:t xml:space="preserve"> in conjunction with key staff involved. In most instances this will be the </w:t>
      </w:r>
      <w:r w:rsidR="00561AF9">
        <w:t>Director of Student, Support and Information Systems</w:t>
      </w:r>
      <w:r w:rsidR="00546852" w:rsidRPr="006045CC">
        <w:t xml:space="preserve"> or senior Estates or Accommodation staff in consultation with their line manager.</w:t>
      </w:r>
    </w:p>
    <w:p w14:paraId="0AF3B9F0" w14:textId="77777777" w:rsidR="00281624" w:rsidRPr="006045CC" w:rsidRDefault="00281624" w:rsidP="00C2798A"/>
    <w:p w14:paraId="4330EA9A" w14:textId="22D37AB1" w:rsidR="00281624" w:rsidRPr="006045CC" w:rsidRDefault="00281624" w:rsidP="00C2798A">
      <w:pPr>
        <w:rPr>
          <w:b/>
        </w:rPr>
      </w:pPr>
      <w:r w:rsidRPr="006045CC">
        <w:rPr>
          <w:b/>
        </w:rPr>
        <w:t>In order to avoid unnecessary distress to the student's family, in most circumstances they need not be contacted until initial enquiries have been completed and as much clarity as possible about the student's abs</w:t>
      </w:r>
      <w:r w:rsidR="00A57C18" w:rsidRPr="006045CC">
        <w:rPr>
          <w:b/>
        </w:rPr>
        <w:t xml:space="preserve">ence </w:t>
      </w:r>
      <w:r w:rsidR="00B303FF" w:rsidRPr="006045CC">
        <w:rPr>
          <w:b/>
        </w:rPr>
        <w:t>has been obtained and the risks assessed</w:t>
      </w:r>
      <w:r w:rsidR="00A57C18" w:rsidRPr="006045CC">
        <w:rPr>
          <w:b/>
        </w:rPr>
        <w:t>.</w:t>
      </w:r>
      <w:r w:rsidRPr="006045CC">
        <w:rPr>
          <w:b/>
        </w:rPr>
        <w:t xml:space="preserve"> </w:t>
      </w:r>
      <w:r w:rsidR="001F2697" w:rsidRPr="006045CC">
        <w:rPr>
          <w:b/>
        </w:rPr>
        <w:t>However,</w:t>
      </w:r>
      <w:r w:rsidRPr="006045CC">
        <w:rPr>
          <w:b/>
        </w:rPr>
        <w:t xml:space="preserve"> it is important to maintain a degree of flexibility depend</w:t>
      </w:r>
      <w:r w:rsidR="00E23FA6" w:rsidRPr="006045CC">
        <w:rPr>
          <w:b/>
        </w:rPr>
        <w:t>e</w:t>
      </w:r>
      <w:r w:rsidRPr="006045CC">
        <w:rPr>
          <w:b/>
        </w:rPr>
        <w:t>nt on the circumstances.</w:t>
      </w:r>
    </w:p>
    <w:p w14:paraId="46A4FB8C" w14:textId="77777777" w:rsidR="00281624" w:rsidRPr="006045CC" w:rsidRDefault="00281624" w:rsidP="00C2798A"/>
    <w:p w14:paraId="42530F63" w14:textId="77777777" w:rsidR="00281624" w:rsidRPr="006045CC" w:rsidRDefault="00281624" w:rsidP="00C2798A">
      <w:r w:rsidRPr="006045CC">
        <w:t xml:space="preserve">Those involved should seek the most sensitive means of finding out if the student has returned home </w:t>
      </w:r>
      <w:r w:rsidR="00E44347" w:rsidRPr="006045CC">
        <w:t xml:space="preserve">(as they may have done this </w:t>
      </w:r>
      <w:r w:rsidRPr="006045CC">
        <w:t>without informing the University</w:t>
      </w:r>
      <w:r w:rsidR="00E44347" w:rsidRPr="006045CC">
        <w:t>)</w:t>
      </w:r>
      <w:r w:rsidRPr="006045CC">
        <w:t xml:space="preserve">, but without causing unnecessary concern to the family, and </w:t>
      </w:r>
      <w:proofErr w:type="gramStart"/>
      <w:r w:rsidRPr="006045CC">
        <w:t>taking into account</w:t>
      </w:r>
      <w:proofErr w:type="gramEnd"/>
      <w:r w:rsidRPr="006045CC">
        <w:t xml:space="preserve"> all the known circumstances. </w:t>
      </w:r>
    </w:p>
    <w:p w14:paraId="07822787" w14:textId="77777777" w:rsidR="00281624" w:rsidRPr="006045CC" w:rsidRDefault="00281624" w:rsidP="00C2798A"/>
    <w:p w14:paraId="2733225D" w14:textId="77777777" w:rsidR="00281624" w:rsidRPr="006045CC" w:rsidRDefault="00281624" w:rsidP="00C2798A">
      <w:r w:rsidRPr="006045CC">
        <w:t>Students may go missing and</w:t>
      </w:r>
      <w:r w:rsidR="00A57C18" w:rsidRPr="006045CC">
        <w:t>,</w:t>
      </w:r>
      <w:r w:rsidRPr="006045CC">
        <w:t xml:space="preserve"> when contacted</w:t>
      </w:r>
      <w:r w:rsidR="00A57C18" w:rsidRPr="006045CC">
        <w:t>,</w:t>
      </w:r>
      <w:r w:rsidRPr="006045CC">
        <w:t xml:space="preserve"> not wish for their whereabouts to be disclosed to relatives or other interested parties. This </w:t>
      </w:r>
      <w:r w:rsidR="00A57C18" w:rsidRPr="006045CC">
        <w:t>confidence should be respected.</w:t>
      </w:r>
    </w:p>
    <w:p w14:paraId="6FBA05BA" w14:textId="77777777" w:rsidR="00094AA6" w:rsidRPr="006045CC" w:rsidRDefault="00094AA6" w:rsidP="00C2798A"/>
    <w:p w14:paraId="4E7A9666" w14:textId="4B455E20" w:rsidR="00094AA6" w:rsidRPr="006045CC" w:rsidRDefault="00094AA6" w:rsidP="00C2798A">
      <w:pPr>
        <w:pStyle w:val="NormalWeb"/>
        <w:spacing w:before="0" w:beforeAutospacing="0" w:after="0" w:afterAutospacing="0"/>
        <w:rPr>
          <w:sz w:val="22"/>
          <w:szCs w:val="22"/>
        </w:rPr>
      </w:pPr>
      <w:r w:rsidRPr="006045CC">
        <w:rPr>
          <w:sz w:val="22"/>
          <w:szCs w:val="22"/>
        </w:rPr>
        <w:t>We need, nonetheless, to be sympathetic to the genuine enquiries of concerned third parties (including parents and other family members) and these can be referred to the</w:t>
      </w:r>
      <w:r w:rsidR="00750020" w:rsidRPr="006045CC">
        <w:rPr>
          <w:sz w:val="22"/>
          <w:szCs w:val="22"/>
        </w:rPr>
        <w:t xml:space="preserve"> lead coordinator,</w:t>
      </w:r>
      <w:r w:rsidR="00F97085" w:rsidRPr="006045CC">
        <w:rPr>
          <w:sz w:val="22"/>
          <w:szCs w:val="22"/>
        </w:rPr>
        <w:t xml:space="preserve"> who can advise on data p</w:t>
      </w:r>
      <w:r w:rsidRPr="006045CC">
        <w:rPr>
          <w:sz w:val="22"/>
          <w:szCs w:val="22"/>
        </w:rPr>
        <w:t xml:space="preserve">rotection issues and can work with the enquirer so that the matter is referred to the </w:t>
      </w:r>
      <w:r w:rsidR="00FD22DE">
        <w:rPr>
          <w:sz w:val="22"/>
          <w:szCs w:val="22"/>
        </w:rPr>
        <w:t>Police</w:t>
      </w:r>
      <w:r w:rsidRPr="006045CC">
        <w:rPr>
          <w:sz w:val="22"/>
          <w:szCs w:val="22"/>
        </w:rPr>
        <w:t>, if this is necessary.</w:t>
      </w:r>
    </w:p>
    <w:p w14:paraId="4FE89B33" w14:textId="77777777" w:rsidR="00281624" w:rsidRPr="006045CC" w:rsidRDefault="00281624" w:rsidP="00C2798A"/>
    <w:p w14:paraId="2996CCB2" w14:textId="77777777" w:rsidR="00281624" w:rsidRPr="006045CC" w:rsidRDefault="00281624" w:rsidP="00C2798A">
      <w:pPr>
        <w:pStyle w:val="Heading1"/>
      </w:pPr>
      <w:bookmarkStart w:id="5" w:name="_Toc519676938"/>
      <w:r w:rsidRPr="006045CC">
        <w:t>The Procedure</w:t>
      </w:r>
      <w:bookmarkEnd w:id="5"/>
      <w:r w:rsidRPr="006045CC">
        <w:t xml:space="preserve"> </w:t>
      </w:r>
    </w:p>
    <w:p w14:paraId="193781FD" w14:textId="77777777" w:rsidR="00094AA6" w:rsidRPr="006045CC" w:rsidRDefault="00094AA6" w:rsidP="00C2798A"/>
    <w:p w14:paraId="018278AB" w14:textId="77777777" w:rsidR="00094AA6" w:rsidRPr="006045CC" w:rsidRDefault="00094AA6" w:rsidP="00C2798A">
      <w:pPr>
        <w:pStyle w:val="Heading2"/>
      </w:pPr>
      <w:bookmarkStart w:id="6" w:name="_Toc519676939"/>
      <w:r w:rsidRPr="006045CC">
        <w:t>Initial Phase</w:t>
      </w:r>
      <w:bookmarkEnd w:id="6"/>
    </w:p>
    <w:p w14:paraId="055BDC9D" w14:textId="77777777" w:rsidR="00C875E9" w:rsidRPr="006045CC" w:rsidRDefault="00C875E9" w:rsidP="00C2798A"/>
    <w:p w14:paraId="302B381F" w14:textId="1C6D2C97" w:rsidR="0016653E" w:rsidRPr="006045CC" w:rsidRDefault="0016653E" w:rsidP="0016653E">
      <w:r w:rsidRPr="006045CC">
        <w:t xml:space="preserve">To best gauge any necessary response to a ‘missing’ student it is helpful if important key information is available as soon as possible.  </w:t>
      </w:r>
      <w:r w:rsidR="001F2697" w:rsidRPr="006045CC">
        <w:t>Consequently,</w:t>
      </w:r>
      <w:r w:rsidRPr="006045CC">
        <w:t xml:space="preserve"> a member of staff believing a student is missing, or taking a report about a possible missing student, </w:t>
      </w:r>
      <w:r w:rsidRPr="006045CC">
        <w:rPr>
          <w:b/>
        </w:rPr>
        <w:t>should first try and contact them by their known telephone / mobile numbers and email addresses</w:t>
      </w:r>
      <w:r w:rsidRPr="006045CC">
        <w:t xml:space="preserve"> (details on </w:t>
      </w:r>
      <w:r w:rsidR="00F97085" w:rsidRPr="006045CC">
        <w:t>ChiView</w:t>
      </w:r>
      <w:r w:rsidRPr="006045CC">
        <w:t xml:space="preserve">).  </w:t>
      </w:r>
    </w:p>
    <w:p w14:paraId="0514CE5F" w14:textId="77777777" w:rsidR="0016653E" w:rsidRPr="006045CC" w:rsidRDefault="0016653E" w:rsidP="0016653E"/>
    <w:p w14:paraId="0A3DC32E" w14:textId="77777777" w:rsidR="0016653E" w:rsidRPr="006045CC" w:rsidRDefault="0016653E" w:rsidP="0016653E">
      <w:pPr>
        <w:autoSpaceDE/>
        <w:autoSpaceDN/>
        <w:adjustRightInd/>
      </w:pPr>
      <w:r w:rsidRPr="006045CC">
        <w:t xml:space="preserve">It is not possible to specify how much time should be spent </w:t>
      </w:r>
      <w:r w:rsidR="009D2C9F" w:rsidRPr="006045CC">
        <w:t xml:space="preserve">making an initial investigation and </w:t>
      </w:r>
      <w:r w:rsidRPr="006045CC">
        <w:t xml:space="preserve">trying to </w:t>
      </w:r>
      <w:proofErr w:type="gramStart"/>
      <w:r w:rsidRPr="006045CC">
        <w:t>make contact with</w:t>
      </w:r>
      <w:proofErr w:type="gramEnd"/>
      <w:r w:rsidRPr="006045CC">
        <w:t xml:space="preserve"> the student before instigating a wider investigation and involving the Police.  Each case is different and causes for concern can vary depending on many factors (including past history, current health and mental health concerns etc).  In some cases, where there is very real concern for the student’s safety, it will be advisable to involve the Police at an early stage. </w:t>
      </w:r>
    </w:p>
    <w:p w14:paraId="7E75816E" w14:textId="77777777" w:rsidR="0016653E" w:rsidRPr="006045CC" w:rsidRDefault="0016653E" w:rsidP="0016653E">
      <w:pPr>
        <w:autoSpaceDE/>
        <w:autoSpaceDN/>
        <w:adjustRightInd/>
      </w:pPr>
    </w:p>
    <w:p w14:paraId="7CF3469D" w14:textId="75F87DA1" w:rsidR="008B4049" w:rsidRPr="006045CC" w:rsidRDefault="008B4049" w:rsidP="00C2798A">
      <w:r w:rsidRPr="006045CC">
        <w:t xml:space="preserve">Please note that any member of staff who has concerns about whether a student might actually be missing and what action may be necessary </w:t>
      </w:r>
      <w:r w:rsidR="00034A67" w:rsidRPr="006045CC">
        <w:t>may</w:t>
      </w:r>
      <w:r w:rsidRPr="006045CC">
        <w:t xml:space="preserve"> discuss this with the </w:t>
      </w:r>
      <w:r w:rsidR="00561AF9">
        <w:t>Director of Student, Support and Information Systems</w:t>
      </w:r>
      <w:r w:rsidR="0016653E" w:rsidRPr="006045CC">
        <w:t xml:space="preserve">, a senior member of Accommodation </w:t>
      </w:r>
      <w:r w:rsidR="00034A67" w:rsidRPr="006045CC">
        <w:t>or</w:t>
      </w:r>
      <w:r w:rsidR="0016653E" w:rsidRPr="006045CC">
        <w:t xml:space="preserve"> other appropriate senior member of staff</w:t>
      </w:r>
      <w:r w:rsidR="00034A67" w:rsidRPr="006045CC">
        <w:t xml:space="preserve"> </w:t>
      </w:r>
      <w:r w:rsidRPr="006045CC">
        <w:t>before taking matters any further.</w:t>
      </w:r>
      <w:r w:rsidR="00034A67" w:rsidRPr="006045CC">
        <w:t xml:space="preserve">  If the concern is raised out of office hours the University’s emergency number 01243 816363 should be called so that an appropriate senior member of staff can be contacted.</w:t>
      </w:r>
    </w:p>
    <w:p w14:paraId="1BE901FA" w14:textId="77777777" w:rsidR="00425688" w:rsidRPr="006045CC" w:rsidRDefault="00425688" w:rsidP="00425688">
      <w:pPr>
        <w:rPr>
          <w:b/>
        </w:rPr>
      </w:pPr>
      <w:r w:rsidRPr="006045CC">
        <w:rPr>
          <w:b/>
        </w:rPr>
        <w:lastRenderedPageBreak/>
        <w:t xml:space="preserve">Contact details for appropriate Student Support and Wellbeing, Accommodation and Estates staff can be found in Appendix </w:t>
      </w:r>
      <w:r w:rsidR="009E2F71" w:rsidRPr="006045CC">
        <w:rPr>
          <w:b/>
        </w:rPr>
        <w:t>A</w:t>
      </w:r>
      <w:r w:rsidRPr="006045CC">
        <w:rPr>
          <w:b/>
        </w:rPr>
        <w:t>.</w:t>
      </w:r>
    </w:p>
    <w:p w14:paraId="54FDA0EC" w14:textId="77777777" w:rsidR="00425688" w:rsidRPr="006045CC" w:rsidRDefault="00425688" w:rsidP="00425688"/>
    <w:p w14:paraId="2113540E" w14:textId="77777777" w:rsidR="008B4049" w:rsidRPr="006045CC" w:rsidRDefault="00563B98" w:rsidP="00C2798A">
      <w:r w:rsidRPr="006045CC">
        <w:t xml:space="preserve">If </w:t>
      </w:r>
      <w:r w:rsidR="009D2C9F" w:rsidRPr="006045CC">
        <w:t>the member of staff is</w:t>
      </w:r>
      <w:r w:rsidRPr="006045CC">
        <w:t xml:space="preserve"> unable to immediately contact the student, they</w:t>
      </w:r>
      <w:r w:rsidR="0031265A" w:rsidRPr="006045CC">
        <w:t xml:space="preserve"> should </w:t>
      </w:r>
      <w:r w:rsidR="008B4049" w:rsidRPr="006045CC">
        <w:t>seek to ascertain as much of the following as possible:</w:t>
      </w:r>
    </w:p>
    <w:p w14:paraId="7D8C5A26" w14:textId="77777777" w:rsidR="008B4049" w:rsidRPr="006045CC" w:rsidRDefault="008B4049" w:rsidP="00C2798A"/>
    <w:p w14:paraId="0C6B656F" w14:textId="232C69D3" w:rsidR="008B4049" w:rsidRPr="006045CC" w:rsidRDefault="008B4049" w:rsidP="00203CBB">
      <w:pPr>
        <w:pStyle w:val="ListParagraph"/>
        <w:numPr>
          <w:ilvl w:val="0"/>
          <w:numId w:val="10"/>
        </w:numPr>
      </w:pPr>
      <w:r w:rsidRPr="006045CC">
        <w:t xml:space="preserve">the student’s full name, </w:t>
      </w:r>
      <w:r w:rsidR="00E44347" w:rsidRPr="006045CC">
        <w:t xml:space="preserve">DOB, </w:t>
      </w:r>
      <w:r w:rsidRPr="006045CC">
        <w:t xml:space="preserve">student ID, </w:t>
      </w:r>
      <w:r w:rsidR="00F97085" w:rsidRPr="006045CC">
        <w:t>programme</w:t>
      </w:r>
      <w:r w:rsidRPr="006045CC">
        <w:t>, year or any other data that would make unambiguous identification possible</w:t>
      </w:r>
      <w:r w:rsidR="00F82425">
        <w:rPr>
          <w:rStyle w:val="FootnoteReference"/>
        </w:rPr>
        <w:footnoteReference w:id="1"/>
      </w:r>
    </w:p>
    <w:p w14:paraId="0F1F1018" w14:textId="77777777" w:rsidR="008B4049" w:rsidRPr="006045CC" w:rsidRDefault="008B4049" w:rsidP="00C2798A"/>
    <w:p w14:paraId="35B9281C" w14:textId="084527E1" w:rsidR="008B4049" w:rsidRPr="006045CC" w:rsidRDefault="008B4049" w:rsidP="00203CBB">
      <w:pPr>
        <w:pStyle w:val="ListParagraph"/>
        <w:numPr>
          <w:ilvl w:val="0"/>
          <w:numId w:val="10"/>
        </w:numPr>
      </w:pPr>
      <w:r w:rsidRPr="006045CC">
        <w:t>the student’s current address (</w:t>
      </w:r>
      <w:r w:rsidR="00F97085" w:rsidRPr="006045CC">
        <w:t>Semester</w:t>
      </w:r>
      <w:r w:rsidRPr="006045CC">
        <w:t>-time and permanent) and any means of contacting them (eg preferred email address, mobile number, land-line etc)</w:t>
      </w:r>
      <w:r w:rsidR="00981F64" w:rsidRPr="00981F64">
        <w:rPr>
          <w:rStyle w:val="FootnoteReference"/>
        </w:rPr>
        <w:t xml:space="preserve"> </w:t>
      </w:r>
      <w:r w:rsidR="00981F64">
        <w:rPr>
          <w:rStyle w:val="FootnoteReference"/>
        </w:rPr>
        <w:t>1</w:t>
      </w:r>
    </w:p>
    <w:p w14:paraId="1B448747" w14:textId="77777777" w:rsidR="008B4049" w:rsidRPr="006045CC" w:rsidRDefault="008B4049" w:rsidP="00C2798A"/>
    <w:p w14:paraId="629AEAF1" w14:textId="77777777" w:rsidR="00981F64" w:rsidRPr="006045CC" w:rsidRDefault="00981F64" w:rsidP="00981F64">
      <w:pPr>
        <w:pStyle w:val="ListParagraph"/>
        <w:numPr>
          <w:ilvl w:val="0"/>
          <w:numId w:val="10"/>
        </w:numPr>
      </w:pPr>
      <w:r w:rsidRPr="006045CC">
        <w:t>the names and contact details of those reporting the student as missing</w:t>
      </w:r>
      <w:r>
        <w:rPr>
          <w:rStyle w:val="FootnoteReference"/>
        </w:rPr>
        <w:t>1</w:t>
      </w:r>
    </w:p>
    <w:p w14:paraId="6C33F9FD" w14:textId="77777777" w:rsidR="00981F64" w:rsidRPr="006045CC" w:rsidRDefault="00981F64" w:rsidP="00981F64"/>
    <w:p w14:paraId="2F065EC0" w14:textId="77777777" w:rsidR="008B4049" w:rsidRPr="006045CC" w:rsidRDefault="008B4049" w:rsidP="00203CBB">
      <w:pPr>
        <w:pStyle w:val="ListParagraph"/>
        <w:numPr>
          <w:ilvl w:val="0"/>
          <w:numId w:val="10"/>
        </w:numPr>
      </w:pPr>
      <w:r w:rsidRPr="006045CC">
        <w:t>where and when they were last seen and by whom</w:t>
      </w:r>
    </w:p>
    <w:p w14:paraId="226DA8D2" w14:textId="77777777" w:rsidR="00E23FA6" w:rsidRPr="006045CC" w:rsidRDefault="00E23FA6" w:rsidP="00E23FA6">
      <w:pPr>
        <w:ind w:left="1440"/>
      </w:pPr>
    </w:p>
    <w:p w14:paraId="2475D201" w14:textId="2F2E36C2" w:rsidR="00DB07DA" w:rsidRPr="006045CC" w:rsidRDefault="00DB07DA" w:rsidP="00DB07DA">
      <w:pPr>
        <w:pStyle w:val="ListParagraph"/>
        <w:numPr>
          <w:ilvl w:val="0"/>
          <w:numId w:val="10"/>
        </w:numPr>
      </w:pPr>
      <w:r w:rsidRPr="006045CC">
        <w:t>checking their record of attendance</w:t>
      </w:r>
      <w:r w:rsidR="00981F64">
        <w:t xml:space="preserve"> and engagement</w:t>
      </w:r>
    </w:p>
    <w:p w14:paraId="57062D0E" w14:textId="77777777" w:rsidR="00DB07DA" w:rsidRPr="006045CC" w:rsidRDefault="00DB07DA" w:rsidP="00DB07DA"/>
    <w:p w14:paraId="63F23530" w14:textId="77777777" w:rsidR="00E23FA6" w:rsidRPr="006045CC" w:rsidRDefault="00E23FA6" w:rsidP="00203CBB">
      <w:pPr>
        <w:pStyle w:val="ListParagraph"/>
        <w:numPr>
          <w:ilvl w:val="0"/>
          <w:numId w:val="10"/>
        </w:numPr>
      </w:pPr>
      <w:r w:rsidRPr="006045CC">
        <w:t xml:space="preserve">whether the student has been seen recently in lectures etc </w:t>
      </w:r>
      <w:r w:rsidR="00132733" w:rsidRPr="006045CC">
        <w:t>(</w:t>
      </w:r>
      <w:r w:rsidR="005402E2" w:rsidRPr="006045CC">
        <w:t>by checking with their</w:t>
      </w:r>
      <w:r w:rsidRPr="006045CC">
        <w:t xml:space="preserve"> Academic Department</w:t>
      </w:r>
      <w:r w:rsidR="00D5301A" w:rsidRPr="006045CC">
        <w:t>, class mates etc</w:t>
      </w:r>
      <w:r w:rsidR="005402E2" w:rsidRPr="006045CC">
        <w:t>)</w:t>
      </w:r>
    </w:p>
    <w:p w14:paraId="5DEF556B" w14:textId="77777777" w:rsidR="00763A3A" w:rsidRPr="006045CC" w:rsidRDefault="00763A3A" w:rsidP="00763A3A">
      <w:pPr>
        <w:ind w:left="1440"/>
      </w:pPr>
    </w:p>
    <w:p w14:paraId="645469B9" w14:textId="18E5236D" w:rsidR="008B4049" w:rsidRPr="006045CC" w:rsidRDefault="008B4049" w:rsidP="00203CBB">
      <w:pPr>
        <w:pStyle w:val="ListParagraph"/>
        <w:numPr>
          <w:ilvl w:val="0"/>
          <w:numId w:val="10"/>
        </w:numPr>
      </w:pPr>
      <w:r w:rsidRPr="006045CC">
        <w:t xml:space="preserve">their state of mind when they were last seen, together with any reason why the </w:t>
      </w:r>
      <w:r w:rsidR="00981F64">
        <w:t>‘</w:t>
      </w:r>
      <w:r w:rsidRPr="006045CC">
        <w:t>missing’ student might be vulnerable or there might otherwise be concern for their safety or welfare</w:t>
      </w:r>
    </w:p>
    <w:p w14:paraId="1568C8AF" w14:textId="77777777" w:rsidR="008B4049" w:rsidRPr="006045CC" w:rsidRDefault="008B4049" w:rsidP="00C2798A"/>
    <w:p w14:paraId="6FE79951" w14:textId="77777777" w:rsidR="008B4049" w:rsidRPr="006045CC" w:rsidRDefault="008B4049" w:rsidP="00203CBB">
      <w:pPr>
        <w:pStyle w:val="ListParagraph"/>
        <w:numPr>
          <w:ilvl w:val="0"/>
          <w:numId w:val="10"/>
        </w:numPr>
      </w:pPr>
      <w:r w:rsidRPr="006045CC">
        <w:t>whether they were known, or suspected, to be with anyone else (including name(s), contact details etc) at the point when they went ‘missing’</w:t>
      </w:r>
    </w:p>
    <w:p w14:paraId="22F1BE06" w14:textId="77777777" w:rsidR="008B4049" w:rsidRPr="006045CC" w:rsidRDefault="008B4049" w:rsidP="00C2798A"/>
    <w:p w14:paraId="2F13C0ED" w14:textId="77777777" w:rsidR="008B4049" w:rsidRPr="006045CC" w:rsidRDefault="008B4049" w:rsidP="00203CBB">
      <w:pPr>
        <w:pStyle w:val="ListParagraph"/>
        <w:numPr>
          <w:ilvl w:val="0"/>
          <w:numId w:val="10"/>
        </w:numPr>
      </w:pPr>
      <w:r w:rsidRPr="006045CC">
        <w:t>whether their absence is typical or out of the ordinary</w:t>
      </w:r>
    </w:p>
    <w:p w14:paraId="23DD0849" w14:textId="77777777" w:rsidR="008B4049" w:rsidRPr="006045CC" w:rsidRDefault="008B4049" w:rsidP="00C2798A"/>
    <w:p w14:paraId="7193973B" w14:textId="77777777" w:rsidR="008B4049" w:rsidRPr="006045CC" w:rsidRDefault="008B4049" w:rsidP="00203CBB">
      <w:pPr>
        <w:pStyle w:val="ListParagraph"/>
        <w:numPr>
          <w:ilvl w:val="0"/>
          <w:numId w:val="10"/>
        </w:numPr>
      </w:pPr>
      <w:r w:rsidRPr="006045CC">
        <w:t>details of steps already taken to try an</w:t>
      </w:r>
      <w:r w:rsidR="00E23FA6" w:rsidRPr="006045CC">
        <w:t>d contact the ‘missing’ student</w:t>
      </w:r>
      <w:r w:rsidRPr="006045CC">
        <w:t>, together with any outcomes</w:t>
      </w:r>
      <w:r w:rsidR="00E23FA6" w:rsidRPr="006045CC">
        <w:t>/updates</w:t>
      </w:r>
    </w:p>
    <w:p w14:paraId="461DB3E9" w14:textId="77777777" w:rsidR="008B4049" w:rsidRPr="006045CC" w:rsidRDefault="008B4049" w:rsidP="00C2798A"/>
    <w:p w14:paraId="00BB6463" w14:textId="77777777" w:rsidR="00546852" w:rsidRPr="006045CC" w:rsidRDefault="00546852" w:rsidP="00203CBB">
      <w:pPr>
        <w:pStyle w:val="ListParagraph"/>
        <w:numPr>
          <w:ilvl w:val="0"/>
          <w:numId w:val="10"/>
        </w:numPr>
      </w:pPr>
      <w:r w:rsidRPr="006045CC">
        <w:t xml:space="preserve">whether </w:t>
      </w:r>
      <w:r w:rsidR="00E23FA6" w:rsidRPr="006045CC">
        <w:t>the student is</w:t>
      </w:r>
      <w:r w:rsidRPr="006045CC">
        <w:t xml:space="preserve"> known to:</w:t>
      </w:r>
    </w:p>
    <w:p w14:paraId="3006C7CA" w14:textId="77777777" w:rsidR="00546852" w:rsidRPr="006045CC" w:rsidRDefault="00546852" w:rsidP="00C2798A">
      <w:pPr>
        <w:pStyle w:val="ListParagraph"/>
      </w:pPr>
      <w:r w:rsidRPr="006045CC">
        <w:t>Student Support and Wellbeing</w:t>
      </w:r>
    </w:p>
    <w:p w14:paraId="0F2B4F1A" w14:textId="77777777" w:rsidR="00546852" w:rsidRPr="006045CC" w:rsidRDefault="00546852" w:rsidP="00C2798A">
      <w:pPr>
        <w:pStyle w:val="ListParagraph"/>
      </w:pPr>
      <w:r w:rsidRPr="006045CC">
        <w:t>Students’ Union</w:t>
      </w:r>
    </w:p>
    <w:p w14:paraId="0B8658B3" w14:textId="77777777" w:rsidR="00546852" w:rsidRPr="006045CC" w:rsidRDefault="00546852" w:rsidP="00C2798A">
      <w:pPr>
        <w:pStyle w:val="ListParagraph"/>
      </w:pPr>
      <w:r w:rsidRPr="006045CC">
        <w:t>Accommodation</w:t>
      </w:r>
    </w:p>
    <w:p w14:paraId="3C05885B" w14:textId="77777777" w:rsidR="00546852" w:rsidRPr="006045CC" w:rsidRDefault="00546852" w:rsidP="00C2798A">
      <w:pPr>
        <w:pStyle w:val="ListParagraph"/>
      </w:pPr>
      <w:r w:rsidRPr="006045CC">
        <w:t>Estates</w:t>
      </w:r>
    </w:p>
    <w:p w14:paraId="3B4CEB88" w14:textId="77777777" w:rsidR="00546852" w:rsidRPr="006045CC" w:rsidRDefault="00546852" w:rsidP="00C2798A">
      <w:pPr>
        <w:pStyle w:val="ListParagraph"/>
      </w:pPr>
      <w:r w:rsidRPr="006045CC">
        <w:t>Security</w:t>
      </w:r>
    </w:p>
    <w:p w14:paraId="10F481BF" w14:textId="77777777" w:rsidR="00546852" w:rsidRPr="006045CC" w:rsidRDefault="00546852" w:rsidP="00C2798A">
      <w:pPr>
        <w:ind w:left="360"/>
      </w:pPr>
    </w:p>
    <w:p w14:paraId="0F223EDA" w14:textId="77777777" w:rsidR="008B4049" w:rsidRPr="006045CC" w:rsidRDefault="008B4049" w:rsidP="00203CBB">
      <w:pPr>
        <w:pStyle w:val="ListParagraph"/>
        <w:numPr>
          <w:ilvl w:val="0"/>
          <w:numId w:val="10"/>
        </w:numPr>
      </w:pPr>
      <w:r w:rsidRPr="006045CC">
        <w:t>any other information that it is felt might be helpful in locating the student or finding out why they</w:t>
      </w:r>
      <w:r w:rsidR="00132733" w:rsidRPr="006045CC">
        <w:t xml:space="preserve"> have not been seen for a while.</w:t>
      </w:r>
    </w:p>
    <w:p w14:paraId="2FD1E918" w14:textId="77777777" w:rsidR="008B4049" w:rsidRPr="006045CC" w:rsidRDefault="008B4049" w:rsidP="00C2798A"/>
    <w:p w14:paraId="3A027B78" w14:textId="77777777" w:rsidR="008B4049" w:rsidRPr="006045CC" w:rsidRDefault="008B4049" w:rsidP="00C2798A"/>
    <w:p w14:paraId="0C478EED" w14:textId="77777777" w:rsidR="008B4049" w:rsidRPr="006045CC" w:rsidRDefault="008B4049" w:rsidP="00C2798A">
      <w:r w:rsidRPr="006045CC">
        <w:t xml:space="preserve">To help in this respect, a proforma is given in Appendix </w:t>
      </w:r>
      <w:r w:rsidR="009E2F71" w:rsidRPr="006045CC">
        <w:t>B</w:t>
      </w:r>
      <w:r w:rsidRPr="006045CC">
        <w:t>.</w:t>
      </w:r>
    </w:p>
    <w:p w14:paraId="3042D5E4" w14:textId="77777777" w:rsidR="00425688" w:rsidRPr="006045CC" w:rsidRDefault="00425688" w:rsidP="00C2798A"/>
    <w:p w14:paraId="0F1463B9" w14:textId="65DB7BEA" w:rsidR="00425688" w:rsidRPr="006045CC" w:rsidRDefault="00425688" w:rsidP="00C2798A">
      <w:r w:rsidRPr="006045CC">
        <w:t>If the member of staff is able to contact the student</w:t>
      </w:r>
      <w:r w:rsidR="00981F64">
        <w:t>,</w:t>
      </w:r>
      <w:r w:rsidR="003C2FEA" w:rsidRPr="006045CC">
        <w:t xml:space="preserve"> </w:t>
      </w:r>
      <w:r w:rsidRPr="006045CC">
        <w:t xml:space="preserve">depending on the circumstances it may be advisable to refer the student to Student Support and Wellbeing, the SU </w:t>
      </w:r>
      <w:r w:rsidR="00763A3A" w:rsidRPr="006045CC">
        <w:t>Manager</w:t>
      </w:r>
      <w:r w:rsidRPr="006045CC">
        <w:t xml:space="preserve"> or oth</w:t>
      </w:r>
      <w:r w:rsidR="003C2FEA" w:rsidRPr="006045CC">
        <w:t>er appropriate support services.</w:t>
      </w:r>
    </w:p>
    <w:p w14:paraId="1C426628" w14:textId="77777777" w:rsidR="002327F0" w:rsidRPr="006045CC" w:rsidRDefault="002327F0" w:rsidP="00C2798A"/>
    <w:p w14:paraId="3A55DDFB" w14:textId="77777777" w:rsidR="00094AA6" w:rsidRPr="006045CC" w:rsidRDefault="002327F0" w:rsidP="00763A3A">
      <w:pPr>
        <w:pStyle w:val="Heading2"/>
        <w:keepNext/>
        <w:ind w:left="425" w:hanging="425"/>
      </w:pPr>
      <w:bookmarkStart w:id="7" w:name="_Toc519676940"/>
      <w:r w:rsidRPr="006045CC">
        <w:lastRenderedPageBreak/>
        <w:t>Secondary Phase</w:t>
      </w:r>
      <w:bookmarkEnd w:id="7"/>
    </w:p>
    <w:p w14:paraId="0B31AAAC" w14:textId="77777777" w:rsidR="00094AA6" w:rsidRPr="006045CC" w:rsidRDefault="00094AA6" w:rsidP="00763A3A">
      <w:pPr>
        <w:keepNext/>
      </w:pPr>
    </w:p>
    <w:p w14:paraId="0B6D3CB7" w14:textId="50824BBC" w:rsidR="00425688" w:rsidRPr="006045CC" w:rsidRDefault="002327F0" w:rsidP="00C2798A">
      <w:r w:rsidRPr="006045CC">
        <w:t>When the investigation needs to be widened, i.e. when it cannot be established that the student is not missing,</w:t>
      </w:r>
      <w:r w:rsidR="00034A67" w:rsidRPr="006045CC">
        <w:t xml:space="preserve"> the </w:t>
      </w:r>
      <w:r w:rsidR="00F62B61" w:rsidRPr="006045CC">
        <w:t xml:space="preserve">member of staff should notify a </w:t>
      </w:r>
      <w:r w:rsidR="00425688" w:rsidRPr="006045CC">
        <w:t>senior member</w:t>
      </w:r>
      <w:r w:rsidR="00034A67" w:rsidRPr="006045CC">
        <w:t xml:space="preserve"> of staff </w:t>
      </w:r>
      <w:r w:rsidR="00425688" w:rsidRPr="006045CC">
        <w:t xml:space="preserve">(if this has not already been done) such as the </w:t>
      </w:r>
      <w:r w:rsidR="00561AF9">
        <w:t>Director of Student, Support and Information Systems</w:t>
      </w:r>
      <w:r w:rsidR="00425688" w:rsidRPr="006045CC">
        <w:t xml:space="preserve"> or </w:t>
      </w:r>
      <w:r w:rsidR="00F62B61" w:rsidRPr="006045CC">
        <w:t xml:space="preserve">a senior member of Accommodation; out of hours the University Emergency number 01243 816363 </w:t>
      </w:r>
      <w:r w:rsidR="00425688" w:rsidRPr="006045CC">
        <w:t xml:space="preserve">should be used (contact details can be found in Appendix </w:t>
      </w:r>
      <w:r w:rsidR="009E2F71" w:rsidRPr="006045CC">
        <w:t>A</w:t>
      </w:r>
      <w:r w:rsidR="00425688" w:rsidRPr="006045CC">
        <w:t>).</w:t>
      </w:r>
    </w:p>
    <w:p w14:paraId="78BEDCBE" w14:textId="77777777" w:rsidR="00425688" w:rsidRPr="006045CC" w:rsidRDefault="00425688" w:rsidP="00C2798A"/>
    <w:p w14:paraId="4D2761EE" w14:textId="302DB413" w:rsidR="009210D5" w:rsidRPr="006045CC" w:rsidRDefault="00425688" w:rsidP="00C2798A">
      <w:r w:rsidRPr="006045CC">
        <w:t xml:space="preserve">The senior members of staff </w:t>
      </w:r>
      <w:r w:rsidR="00034A67" w:rsidRPr="006045CC">
        <w:t xml:space="preserve">who are already aware of the concern </w:t>
      </w:r>
      <w:r w:rsidR="009210D5" w:rsidRPr="006045CC">
        <w:t xml:space="preserve">will appoint a </w:t>
      </w:r>
      <w:r w:rsidR="00750020" w:rsidRPr="006045CC">
        <w:t>lead coordinator</w:t>
      </w:r>
      <w:r w:rsidR="00034A67" w:rsidRPr="006045CC">
        <w:t>.</w:t>
      </w:r>
      <w:r w:rsidR="00750020" w:rsidRPr="006045CC">
        <w:t xml:space="preserve">  This will be</w:t>
      </w:r>
      <w:r w:rsidR="00D3616C" w:rsidRPr="006045CC">
        <w:t xml:space="preserve"> the most appropriate University Senior Manager from Student Support</w:t>
      </w:r>
      <w:r w:rsidR="009210D5" w:rsidRPr="006045CC">
        <w:t xml:space="preserve"> and Wellbeing</w:t>
      </w:r>
      <w:r w:rsidR="00D3616C" w:rsidRPr="006045CC">
        <w:t xml:space="preserve">, Estate Management (Accommodation) or Academic Head of Department. </w:t>
      </w:r>
      <w:r w:rsidR="00750020" w:rsidRPr="006045CC">
        <w:t xml:space="preserve"> </w:t>
      </w:r>
      <w:r w:rsidR="003F6A07" w:rsidRPr="006045CC">
        <w:t>In urgent cases</w:t>
      </w:r>
      <w:r w:rsidR="00981F64">
        <w:t>,</w:t>
      </w:r>
      <w:r w:rsidR="003F6A07" w:rsidRPr="006045CC">
        <w:t xml:space="preserve"> where a lead coordinator needs to be identified out of hours, the Duty Manager </w:t>
      </w:r>
      <w:r w:rsidR="009210D5" w:rsidRPr="006045CC">
        <w:t>will initially lead the investigation with escalation procedure to Student Support and Wellbeing and/or Accommodation.</w:t>
      </w:r>
    </w:p>
    <w:p w14:paraId="7AE4B981" w14:textId="77777777" w:rsidR="009210D5" w:rsidRPr="006045CC" w:rsidRDefault="009210D5" w:rsidP="00C2798A"/>
    <w:p w14:paraId="33AD8618" w14:textId="6F6893FE" w:rsidR="005E505E" w:rsidRPr="006045CC" w:rsidRDefault="00750020" w:rsidP="00C2798A">
      <w:r w:rsidRPr="006045CC">
        <w:t>The lead will co</w:t>
      </w:r>
      <w:r w:rsidR="002327F0" w:rsidRPr="006045CC">
        <w:t xml:space="preserve">ordinate </w:t>
      </w:r>
      <w:r w:rsidRPr="006045CC">
        <w:t>the</w:t>
      </w:r>
      <w:r w:rsidR="002327F0" w:rsidRPr="006045CC">
        <w:t xml:space="preserve"> activity to avoid duplication of effort and potential confusion</w:t>
      </w:r>
      <w:r w:rsidRPr="006045CC">
        <w:t xml:space="preserve"> and</w:t>
      </w:r>
      <w:r w:rsidR="002327F0" w:rsidRPr="006045CC">
        <w:t xml:space="preserve"> ensure close liaison and co</w:t>
      </w:r>
      <w:r w:rsidR="009478A8">
        <w:t>-</w:t>
      </w:r>
      <w:r w:rsidR="002327F0" w:rsidRPr="006045CC">
        <w:t xml:space="preserve">operation between all those involved including </w:t>
      </w:r>
      <w:r w:rsidRPr="006045CC">
        <w:t>A</w:t>
      </w:r>
      <w:r w:rsidR="002327F0" w:rsidRPr="006045CC">
        <w:t xml:space="preserve">cademic staff, </w:t>
      </w:r>
      <w:r w:rsidRPr="006045CC">
        <w:t>A</w:t>
      </w:r>
      <w:r w:rsidR="002327F0" w:rsidRPr="006045CC">
        <w:t xml:space="preserve">ccommodation staff, SIZ, </w:t>
      </w:r>
      <w:r w:rsidR="00D34BD2" w:rsidRPr="006045CC">
        <w:t>Student S</w:t>
      </w:r>
      <w:r w:rsidR="002327F0" w:rsidRPr="006045CC">
        <w:t>upport</w:t>
      </w:r>
      <w:r w:rsidR="00D34BD2" w:rsidRPr="006045CC">
        <w:t xml:space="preserve"> and Wellbeing</w:t>
      </w:r>
      <w:r w:rsidR="002327F0" w:rsidRPr="006045CC">
        <w:t xml:space="preserve"> staff, </w:t>
      </w:r>
      <w:r w:rsidRPr="006045CC">
        <w:t xml:space="preserve">Estates, Security, </w:t>
      </w:r>
      <w:r w:rsidR="002327F0" w:rsidRPr="006045CC">
        <w:t>SU and students.</w:t>
      </w:r>
    </w:p>
    <w:p w14:paraId="22FE26DB" w14:textId="77777777" w:rsidR="002327F0" w:rsidRPr="006045CC" w:rsidRDefault="002327F0" w:rsidP="00C2798A"/>
    <w:p w14:paraId="0B2554C3" w14:textId="77777777" w:rsidR="009C203C" w:rsidRPr="006045CC" w:rsidRDefault="005E505E" w:rsidP="00C2798A">
      <w:r w:rsidRPr="006045CC">
        <w:t xml:space="preserve">The </w:t>
      </w:r>
      <w:r w:rsidR="00750020" w:rsidRPr="006045CC">
        <w:t>lead coordinator</w:t>
      </w:r>
      <w:r w:rsidRPr="006045CC">
        <w:t xml:space="preserve"> will consult with appropriate colleagues and decide whether any </w:t>
      </w:r>
      <w:r w:rsidRPr="006045CC">
        <w:rPr>
          <w:b/>
        </w:rPr>
        <w:t>immediate action</w:t>
      </w:r>
      <w:r w:rsidRPr="006045CC">
        <w:t xml:space="preserve"> </w:t>
      </w:r>
      <w:r w:rsidR="009C203C" w:rsidRPr="006045CC">
        <w:t>should be undertaken eg:</w:t>
      </w:r>
    </w:p>
    <w:p w14:paraId="32316EF8" w14:textId="77777777" w:rsidR="009C203C" w:rsidRPr="006045CC" w:rsidRDefault="009C203C" w:rsidP="00203CBB">
      <w:pPr>
        <w:pStyle w:val="ListParagraph"/>
        <w:numPr>
          <w:ilvl w:val="0"/>
          <w:numId w:val="10"/>
        </w:numPr>
        <w:spacing w:before="120"/>
        <w:ind w:left="714" w:hanging="357"/>
        <w:contextualSpacing w:val="0"/>
      </w:pPr>
      <w:r w:rsidRPr="006045CC">
        <w:t>contacting the emergency services</w:t>
      </w:r>
    </w:p>
    <w:p w14:paraId="2D7AE76D" w14:textId="77777777" w:rsidR="009C203C" w:rsidRPr="006045CC" w:rsidRDefault="009C203C" w:rsidP="00203CBB">
      <w:pPr>
        <w:pStyle w:val="ListParagraph"/>
        <w:numPr>
          <w:ilvl w:val="0"/>
          <w:numId w:val="10"/>
        </w:numPr>
        <w:spacing w:before="120"/>
        <w:ind w:left="714" w:hanging="357"/>
        <w:contextualSpacing w:val="0"/>
      </w:pPr>
      <w:r w:rsidRPr="006045CC">
        <w:t>contacting rescue services (such as the coastguard) if the student is known to take part in certain hazardous activities</w:t>
      </w:r>
    </w:p>
    <w:p w14:paraId="5F0D1770" w14:textId="77777777" w:rsidR="009C203C" w:rsidRPr="006045CC" w:rsidRDefault="005E505E" w:rsidP="00203CBB">
      <w:pPr>
        <w:pStyle w:val="ListParagraph"/>
        <w:numPr>
          <w:ilvl w:val="0"/>
          <w:numId w:val="10"/>
        </w:numPr>
        <w:spacing w:before="120"/>
        <w:ind w:left="714" w:hanging="357"/>
        <w:contextualSpacing w:val="0"/>
      </w:pPr>
      <w:r w:rsidRPr="006045CC">
        <w:t>entering a student’s room in University Accommodation</w:t>
      </w:r>
    </w:p>
    <w:p w14:paraId="14491189" w14:textId="77777777" w:rsidR="00252957" w:rsidRPr="006045CC" w:rsidRDefault="005E505E" w:rsidP="00203CBB">
      <w:pPr>
        <w:pStyle w:val="ListParagraph"/>
        <w:numPr>
          <w:ilvl w:val="0"/>
          <w:numId w:val="10"/>
        </w:numPr>
        <w:spacing w:before="120"/>
        <w:ind w:left="714" w:hanging="357"/>
        <w:contextualSpacing w:val="0"/>
      </w:pPr>
      <w:r w:rsidRPr="006045CC">
        <w:t>checking with the</w:t>
      </w:r>
      <w:r w:rsidR="00D34BD2" w:rsidRPr="006045CC">
        <w:t xml:space="preserve"> student’s recorded next-of-kin</w:t>
      </w:r>
    </w:p>
    <w:p w14:paraId="5232732F" w14:textId="77777777" w:rsidR="00252957" w:rsidRPr="006045CC" w:rsidRDefault="00252957" w:rsidP="00C2798A"/>
    <w:p w14:paraId="7479B7AD" w14:textId="089AC47C" w:rsidR="007808C6" w:rsidRPr="006045CC" w:rsidRDefault="00281624" w:rsidP="007808C6">
      <w:r w:rsidRPr="006045CC">
        <w:t xml:space="preserve">An investigation </w:t>
      </w:r>
      <w:r w:rsidR="00750020" w:rsidRPr="006045CC">
        <w:t xml:space="preserve">will be initiated including the following actions and incorporating a risk assessment (see section </w:t>
      </w:r>
      <w:r w:rsidR="007808C6" w:rsidRPr="006045CC">
        <w:t>5</w:t>
      </w:r>
      <w:r w:rsidR="00750020" w:rsidRPr="006045CC">
        <w:t>)</w:t>
      </w:r>
      <w:r w:rsidR="007808C6" w:rsidRPr="006045CC">
        <w:t xml:space="preserve">.  All contacts made and information gathered should be documented when relevant </w:t>
      </w:r>
      <w:r w:rsidR="008C792B">
        <w:t xml:space="preserve">(useful </w:t>
      </w:r>
      <w:r w:rsidR="007808C6" w:rsidRPr="006045CC">
        <w:t>proforma</w:t>
      </w:r>
      <w:r w:rsidR="008C792B">
        <w:t xml:space="preserve">s are provided in </w:t>
      </w:r>
      <w:r w:rsidR="007808C6" w:rsidRPr="006045CC">
        <w:t xml:space="preserve">Appendix </w:t>
      </w:r>
      <w:r w:rsidR="009E2F71" w:rsidRPr="006045CC">
        <w:t>B</w:t>
      </w:r>
      <w:r w:rsidR="00FD22DE">
        <w:t xml:space="preserve"> - Missing student investigation proforma and </w:t>
      </w:r>
      <w:r w:rsidR="00FD22DE" w:rsidRPr="006045CC">
        <w:t>Appendix C</w:t>
      </w:r>
      <w:r w:rsidR="00FD22DE">
        <w:t xml:space="preserve"> </w:t>
      </w:r>
      <w:r w:rsidR="007808C6" w:rsidRPr="006045CC">
        <w:t xml:space="preserve">missing student follow up </w:t>
      </w:r>
      <w:r w:rsidR="00FD22DE">
        <w:t>enquiry</w:t>
      </w:r>
      <w:r w:rsidR="007808C6" w:rsidRPr="006045CC">
        <w:t xml:space="preserve"> for</w:t>
      </w:r>
      <w:r w:rsidR="00FD22DE">
        <w:t>m)</w:t>
      </w:r>
      <w:r w:rsidR="007808C6" w:rsidRPr="006045CC">
        <w:t xml:space="preserve">. </w:t>
      </w:r>
    </w:p>
    <w:p w14:paraId="7C884D5F" w14:textId="77777777" w:rsidR="00281624" w:rsidRPr="006045CC" w:rsidRDefault="007808C6" w:rsidP="007808C6">
      <w:pPr>
        <w:spacing w:before="120"/>
      </w:pPr>
      <w:r w:rsidRPr="006045CC">
        <w:rPr>
          <w:b/>
        </w:rPr>
        <w:t>It may be appropriate for the following tasks to be delegated to a small team:</w:t>
      </w:r>
    </w:p>
    <w:p w14:paraId="140D3A83" w14:textId="77777777" w:rsidR="00281624" w:rsidRPr="006045CC" w:rsidRDefault="00281624" w:rsidP="00C2798A">
      <w:pPr>
        <w:ind w:left="426" w:hanging="426"/>
      </w:pPr>
    </w:p>
    <w:p w14:paraId="5A8A76F3" w14:textId="77777777" w:rsidR="00281624" w:rsidRPr="006045CC" w:rsidRDefault="00D5301A" w:rsidP="004D79C0">
      <w:pPr>
        <w:pStyle w:val="ListParagraph"/>
        <w:numPr>
          <w:ilvl w:val="0"/>
          <w:numId w:val="5"/>
        </w:numPr>
        <w:ind w:left="426" w:right="-144" w:hanging="426"/>
      </w:pPr>
      <w:r w:rsidRPr="006045CC">
        <w:t>Where it was not possible to gather all relevant facts in the first phase of the investigation, t</w:t>
      </w:r>
      <w:r w:rsidR="00281624" w:rsidRPr="006045CC">
        <w:t>he following should be contacted to see if they can provide any use</w:t>
      </w:r>
      <w:r w:rsidR="007808C6" w:rsidRPr="006045CC">
        <w:t>ful information:</w:t>
      </w:r>
    </w:p>
    <w:p w14:paraId="0D022D6F" w14:textId="77777777" w:rsidR="00281624" w:rsidRPr="006045CC" w:rsidRDefault="00281624" w:rsidP="004D79C0">
      <w:pPr>
        <w:pStyle w:val="ListParagraph"/>
        <w:numPr>
          <w:ilvl w:val="0"/>
          <w:numId w:val="6"/>
        </w:numPr>
        <w:spacing w:before="120"/>
        <w:ind w:left="850" w:hanging="425"/>
        <w:contextualSpacing w:val="0"/>
      </w:pPr>
      <w:r w:rsidRPr="006045CC">
        <w:t xml:space="preserve">those sharing </w:t>
      </w:r>
      <w:r w:rsidR="00F97085" w:rsidRPr="006045CC">
        <w:t>Semester</w:t>
      </w:r>
      <w:r w:rsidRPr="006045CC">
        <w:t xml:space="preserve"> time accommodation</w:t>
      </w:r>
      <w:r w:rsidR="005E505E" w:rsidRPr="006045CC">
        <w:t>, including Residential Advisers, and related staff</w:t>
      </w:r>
      <w:r w:rsidR="00A66220" w:rsidRPr="006045CC">
        <w:t xml:space="preserve"> </w:t>
      </w:r>
      <w:r w:rsidR="005E505E" w:rsidRPr="006045CC">
        <w:t xml:space="preserve">including </w:t>
      </w:r>
      <w:r w:rsidR="00A66220" w:rsidRPr="006045CC">
        <w:t>Staff Wardens</w:t>
      </w:r>
      <w:r w:rsidR="005E505E" w:rsidRPr="006045CC">
        <w:t xml:space="preserve"> and Accommodation Officers</w:t>
      </w:r>
      <w:r w:rsidRPr="006045CC">
        <w:t xml:space="preserve"> where appropriate </w:t>
      </w:r>
    </w:p>
    <w:p w14:paraId="2795B70B" w14:textId="135E9C77" w:rsidR="00281624" w:rsidRPr="006045CC" w:rsidRDefault="005E505E" w:rsidP="00203CBB">
      <w:pPr>
        <w:pStyle w:val="ListParagraph"/>
        <w:numPr>
          <w:ilvl w:val="0"/>
          <w:numId w:val="6"/>
        </w:numPr>
        <w:spacing w:before="120"/>
        <w:ind w:left="850" w:hanging="425"/>
        <w:contextualSpacing w:val="0"/>
      </w:pPr>
      <w:r w:rsidRPr="006045CC">
        <w:t xml:space="preserve">students and </w:t>
      </w:r>
      <w:r w:rsidR="00281624" w:rsidRPr="006045CC">
        <w:t xml:space="preserve">staff </w:t>
      </w:r>
      <w:r w:rsidRPr="006045CC">
        <w:t>from their Academic Department(</w:t>
      </w:r>
      <w:r w:rsidR="001F2697" w:rsidRPr="006045CC">
        <w:t>s) who</w:t>
      </w:r>
      <w:r w:rsidR="00281624" w:rsidRPr="006045CC">
        <w:t xml:space="preserve"> have contact with the missing student </w:t>
      </w:r>
      <w:r w:rsidR="00763A3A" w:rsidRPr="006045CC">
        <w:t xml:space="preserve">including Academic </w:t>
      </w:r>
      <w:r w:rsidRPr="006045CC">
        <w:t>Advisers, Programme Administrators</w:t>
      </w:r>
      <w:r w:rsidR="00FD22DE">
        <w:t>,</w:t>
      </w:r>
      <w:r w:rsidRPr="006045CC">
        <w:t xml:space="preserve"> Heads of </w:t>
      </w:r>
      <w:r w:rsidR="00695E3C" w:rsidRPr="006045CC">
        <w:t xml:space="preserve">Academic </w:t>
      </w:r>
      <w:r w:rsidRPr="006045CC">
        <w:t>Department</w:t>
      </w:r>
      <w:r w:rsidR="00FD22DE">
        <w:t xml:space="preserve"> and Directors of Institutes</w:t>
      </w:r>
    </w:p>
    <w:p w14:paraId="359BF1EB" w14:textId="63D3BC5D" w:rsidR="005402E2" w:rsidRPr="006045CC" w:rsidRDefault="005402E2" w:rsidP="00203CBB">
      <w:pPr>
        <w:pStyle w:val="ListParagraph"/>
        <w:numPr>
          <w:ilvl w:val="0"/>
          <w:numId w:val="6"/>
        </w:numPr>
        <w:spacing w:before="120"/>
        <w:ind w:left="850" w:hanging="425"/>
        <w:contextualSpacing w:val="0"/>
      </w:pPr>
      <w:r w:rsidRPr="006045CC">
        <w:t xml:space="preserve">Student Support and Wellbeing services including </w:t>
      </w:r>
      <w:r w:rsidR="00FD22DE">
        <w:t>Wellbeing Services, Student Health Service</w:t>
      </w:r>
      <w:r w:rsidRPr="006045CC">
        <w:t>, Disability and Dyslexia Service</w:t>
      </w:r>
      <w:r w:rsidR="00FD22DE">
        <w:t xml:space="preserve">, </w:t>
      </w:r>
      <w:r w:rsidRPr="006045CC">
        <w:t>Student Money Advice Service and the International Student Advisory Service</w:t>
      </w:r>
    </w:p>
    <w:p w14:paraId="3A9CA4CE" w14:textId="3DEE18A5" w:rsidR="00281624" w:rsidRPr="006045CC" w:rsidRDefault="00281624" w:rsidP="00203CBB">
      <w:pPr>
        <w:pStyle w:val="ListParagraph"/>
        <w:numPr>
          <w:ilvl w:val="0"/>
          <w:numId w:val="6"/>
        </w:numPr>
        <w:spacing w:before="120"/>
        <w:ind w:left="850" w:hanging="425"/>
        <w:contextualSpacing w:val="0"/>
      </w:pPr>
      <w:r w:rsidRPr="006045CC">
        <w:t>Students' Union - particularly if the student is a member of any groups</w:t>
      </w:r>
      <w:r w:rsidR="00763A3A" w:rsidRPr="006045CC">
        <w:t xml:space="preserve"> </w:t>
      </w:r>
      <w:r w:rsidR="0064244E" w:rsidRPr="006045CC">
        <w:t xml:space="preserve">or clubs </w:t>
      </w:r>
      <w:r w:rsidRPr="006045CC">
        <w:t xml:space="preserve">or </w:t>
      </w:r>
      <w:r w:rsidR="0031265A" w:rsidRPr="006045CC">
        <w:t>takes part</w:t>
      </w:r>
      <w:r w:rsidRPr="006045CC">
        <w:t xml:space="preserve"> in any activities/sports </w:t>
      </w:r>
    </w:p>
    <w:p w14:paraId="266B43E9" w14:textId="77777777" w:rsidR="00281624" w:rsidRPr="006045CC" w:rsidRDefault="00281624" w:rsidP="00203CBB">
      <w:pPr>
        <w:pStyle w:val="ListParagraph"/>
        <w:numPr>
          <w:ilvl w:val="0"/>
          <w:numId w:val="6"/>
        </w:numPr>
        <w:spacing w:before="120"/>
        <w:ind w:left="850" w:hanging="425"/>
        <w:contextualSpacing w:val="0"/>
      </w:pPr>
      <w:r w:rsidRPr="006045CC">
        <w:t xml:space="preserve">any other known social contacts </w:t>
      </w:r>
    </w:p>
    <w:p w14:paraId="7C1909A6" w14:textId="70C4B04C" w:rsidR="00281624" w:rsidRPr="006045CC" w:rsidRDefault="00A66220" w:rsidP="00203CBB">
      <w:pPr>
        <w:pStyle w:val="ListParagraph"/>
        <w:numPr>
          <w:ilvl w:val="0"/>
          <w:numId w:val="6"/>
        </w:numPr>
        <w:spacing w:before="120"/>
        <w:ind w:left="850" w:hanging="425"/>
        <w:contextualSpacing w:val="0"/>
      </w:pPr>
      <w:r w:rsidRPr="006045CC">
        <w:lastRenderedPageBreak/>
        <w:t>other support s</w:t>
      </w:r>
      <w:r w:rsidR="00281624" w:rsidRPr="006045CC">
        <w:t xml:space="preserve">ervices within the University which the student might use e.g. </w:t>
      </w:r>
      <w:r w:rsidR="00EF73A0" w:rsidRPr="006045CC">
        <w:t>SI</w:t>
      </w:r>
      <w:r w:rsidR="00D5301A" w:rsidRPr="006045CC">
        <w:t>Z,</w:t>
      </w:r>
      <w:r w:rsidR="00FD22DE">
        <w:t xml:space="preserve"> </w:t>
      </w:r>
      <w:r w:rsidR="00D5301A" w:rsidRPr="006045CC">
        <w:t>Academic Skills Adviser and</w:t>
      </w:r>
      <w:r w:rsidR="00EF73A0" w:rsidRPr="006045CC">
        <w:t xml:space="preserve"> </w:t>
      </w:r>
      <w:r w:rsidR="009210D5" w:rsidRPr="006045CC">
        <w:t xml:space="preserve">the </w:t>
      </w:r>
      <w:r w:rsidR="00EF73A0" w:rsidRPr="006045CC">
        <w:t>C</w:t>
      </w:r>
      <w:r w:rsidR="00281624" w:rsidRPr="006045CC">
        <w:t>haplain</w:t>
      </w:r>
      <w:r w:rsidR="003C2FEA" w:rsidRPr="006045CC">
        <w:t>.</w:t>
      </w:r>
    </w:p>
    <w:p w14:paraId="6794147F" w14:textId="77777777" w:rsidR="00281624" w:rsidRPr="006045CC" w:rsidRDefault="00281624" w:rsidP="00C2798A"/>
    <w:p w14:paraId="36E33B42" w14:textId="77777777" w:rsidR="00281624" w:rsidRPr="006045CC" w:rsidRDefault="001C4705" w:rsidP="00203CBB">
      <w:pPr>
        <w:pStyle w:val="ListParagraph"/>
        <w:numPr>
          <w:ilvl w:val="0"/>
          <w:numId w:val="5"/>
        </w:numPr>
        <w:ind w:left="426" w:hanging="426"/>
      </w:pPr>
      <w:r w:rsidRPr="006045CC">
        <w:t>Depending upon the time factors involved and the perceived risk t</w:t>
      </w:r>
      <w:r w:rsidR="00281624" w:rsidRPr="006045CC">
        <w:t xml:space="preserve">he following information </w:t>
      </w:r>
      <w:r w:rsidRPr="006045CC">
        <w:t>may also</w:t>
      </w:r>
      <w:r w:rsidR="00281624" w:rsidRPr="006045CC">
        <w:t xml:space="preserve"> need to be gathered: </w:t>
      </w:r>
    </w:p>
    <w:p w14:paraId="466514C3" w14:textId="77777777" w:rsidR="00281624" w:rsidRPr="006045CC" w:rsidRDefault="00281624" w:rsidP="00C2798A"/>
    <w:p w14:paraId="2EDA691D" w14:textId="2E9D5B3E" w:rsidR="008B4049" w:rsidRPr="006045CC" w:rsidRDefault="008B4049" w:rsidP="00203CBB">
      <w:pPr>
        <w:pStyle w:val="ListParagraph"/>
        <w:numPr>
          <w:ilvl w:val="0"/>
          <w:numId w:val="7"/>
        </w:numPr>
        <w:ind w:left="851" w:hanging="425"/>
      </w:pPr>
      <w:r w:rsidRPr="006045CC">
        <w:t>checking with the Academic Registry to ascertain whether the student has registered for the given semester or whether the student has withdrawn</w:t>
      </w:r>
      <w:r w:rsidR="00DB07DA" w:rsidRPr="006045CC">
        <w:t xml:space="preserve"> or intermitted</w:t>
      </w:r>
    </w:p>
    <w:p w14:paraId="0BFF4312" w14:textId="3F3CF186" w:rsidR="00281624" w:rsidRPr="006045CC" w:rsidRDefault="00281624" w:rsidP="00203CBB">
      <w:pPr>
        <w:pStyle w:val="ListParagraph"/>
        <w:numPr>
          <w:ilvl w:val="0"/>
          <w:numId w:val="7"/>
        </w:numPr>
        <w:spacing w:before="120"/>
        <w:ind w:left="850" w:hanging="425"/>
        <w:contextualSpacing w:val="0"/>
      </w:pPr>
      <w:r w:rsidRPr="006045CC">
        <w:t xml:space="preserve">checking </w:t>
      </w:r>
      <w:r w:rsidR="00763A3A" w:rsidRPr="006045CC">
        <w:t xml:space="preserve">the </w:t>
      </w:r>
      <w:r w:rsidR="00947A63" w:rsidRPr="006045CC">
        <w:t xml:space="preserve">student’s attendance </w:t>
      </w:r>
      <w:r w:rsidR="00FD22DE">
        <w:t>and engagement (eg on the attendance system and on Moodle)</w:t>
      </w:r>
    </w:p>
    <w:p w14:paraId="5ABCD298" w14:textId="1D34EC15" w:rsidR="00281624" w:rsidRPr="006045CC" w:rsidRDefault="00281624" w:rsidP="004D79C0">
      <w:pPr>
        <w:pStyle w:val="ListParagraph"/>
        <w:numPr>
          <w:ilvl w:val="0"/>
          <w:numId w:val="7"/>
        </w:numPr>
        <w:spacing w:before="120" w:after="120"/>
        <w:ind w:left="850" w:hanging="425"/>
        <w:contextualSpacing w:val="0"/>
      </w:pPr>
      <w:r w:rsidRPr="006045CC">
        <w:t xml:space="preserve">consulting with </w:t>
      </w:r>
      <w:r w:rsidR="00E44347" w:rsidRPr="006045CC">
        <w:t>Academic Tutors/A</w:t>
      </w:r>
      <w:r w:rsidR="00EF73A0" w:rsidRPr="006045CC">
        <w:t>dvisers</w:t>
      </w:r>
      <w:r w:rsidRPr="006045CC">
        <w:t xml:space="preserve"> for information regarding the student's academic progress, non-submission of work, personal circumstances etc. </w:t>
      </w:r>
    </w:p>
    <w:p w14:paraId="18E7EEE2" w14:textId="77777777" w:rsidR="00281624" w:rsidRPr="006045CC" w:rsidRDefault="00281624" w:rsidP="00C2798A">
      <w:pPr>
        <w:pStyle w:val="Heading1"/>
      </w:pPr>
      <w:bookmarkStart w:id="8" w:name="_Toc519676941"/>
      <w:r w:rsidRPr="006045CC">
        <w:t>Risk Assessment</w:t>
      </w:r>
      <w:bookmarkEnd w:id="8"/>
    </w:p>
    <w:p w14:paraId="14C40987" w14:textId="77777777" w:rsidR="00281624" w:rsidRPr="006045CC" w:rsidRDefault="00281624" w:rsidP="00C2798A"/>
    <w:p w14:paraId="3FAE4713" w14:textId="7F68EFB9" w:rsidR="00281624" w:rsidRPr="006045CC" w:rsidRDefault="00281624" w:rsidP="00C2798A">
      <w:r w:rsidRPr="006045CC">
        <w:t xml:space="preserve">When conducting the information gathering task it is important to </w:t>
      </w:r>
      <w:r w:rsidR="003C2FEA" w:rsidRPr="006045CC">
        <w:t xml:space="preserve">carry out a comprehensive risk assessment using the following factors.  </w:t>
      </w:r>
      <w:r w:rsidR="00FD22DE">
        <w:t xml:space="preserve">A useful template can be found in </w:t>
      </w:r>
      <w:r w:rsidR="00FD22DE" w:rsidRPr="006045CC">
        <w:t xml:space="preserve">Appendix D </w:t>
      </w:r>
      <w:r w:rsidR="00FD22DE">
        <w:t>M</w:t>
      </w:r>
      <w:r w:rsidR="00203CBB" w:rsidRPr="006045CC">
        <w:t>issing student risk assessment form</w:t>
      </w:r>
      <w:r w:rsidR="00FD22DE">
        <w:t>.</w:t>
      </w:r>
    </w:p>
    <w:p w14:paraId="1BE9853D" w14:textId="77777777" w:rsidR="00272BC5" w:rsidRPr="006045CC" w:rsidRDefault="00272BC5" w:rsidP="00C2798A"/>
    <w:p w14:paraId="68A926C3" w14:textId="77777777" w:rsidR="00272BC5" w:rsidRPr="006045CC" w:rsidRDefault="00272BC5" w:rsidP="00C2798A">
      <w:pPr>
        <w:rPr>
          <w:b/>
        </w:rPr>
      </w:pPr>
      <w:r w:rsidRPr="006045CC">
        <w:rPr>
          <w:b/>
        </w:rPr>
        <w:t xml:space="preserve">Sussex Police High Risk </w:t>
      </w:r>
      <w:r w:rsidR="008B4049" w:rsidRPr="006045CC">
        <w:rPr>
          <w:b/>
        </w:rPr>
        <w:t>Categories</w:t>
      </w:r>
      <w:r w:rsidRPr="006045CC">
        <w:rPr>
          <w:b/>
        </w:rPr>
        <w:t>:</w:t>
      </w:r>
    </w:p>
    <w:p w14:paraId="3C40EA1F" w14:textId="77777777" w:rsidR="00272BC5" w:rsidRPr="006045CC" w:rsidRDefault="00272BC5" w:rsidP="00C2798A"/>
    <w:p w14:paraId="21627497" w14:textId="77777777" w:rsidR="00272BC5" w:rsidRPr="006045CC" w:rsidRDefault="00272BC5" w:rsidP="00203CBB">
      <w:pPr>
        <w:pStyle w:val="ListParagraph"/>
        <w:numPr>
          <w:ilvl w:val="0"/>
          <w:numId w:val="9"/>
        </w:numPr>
        <w:ind w:left="426" w:hanging="426"/>
      </w:pPr>
      <w:r w:rsidRPr="006045CC">
        <w:t xml:space="preserve">Is there any information that the student is likely to cause self-harm or attempt suicide? </w:t>
      </w:r>
    </w:p>
    <w:p w14:paraId="591F89B7" w14:textId="77777777" w:rsidR="00272BC5" w:rsidRPr="006045CC" w:rsidRDefault="00272BC5" w:rsidP="00203CBB">
      <w:pPr>
        <w:pStyle w:val="ListParagraph"/>
        <w:numPr>
          <w:ilvl w:val="0"/>
          <w:numId w:val="9"/>
        </w:numPr>
        <w:spacing w:before="120"/>
        <w:ind w:left="425" w:hanging="425"/>
        <w:contextualSpacing w:val="0"/>
      </w:pPr>
      <w:r w:rsidRPr="006045CC">
        <w:t xml:space="preserve">Is the person under 18 and vulnerable due to other factors, or an elderly or infirm person? </w:t>
      </w:r>
    </w:p>
    <w:p w14:paraId="29F3088C" w14:textId="77777777" w:rsidR="00272BC5" w:rsidRPr="006045CC" w:rsidRDefault="00272BC5" w:rsidP="00203CBB">
      <w:pPr>
        <w:pStyle w:val="ListParagraph"/>
        <w:numPr>
          <w:ilvl w:val="0"/>
          <w:numId w:val="9"/>
        </w:numPr>
        <w:spacing w:before="120"/>
        <w:ind w:left="425" w:hanging="425"/>
        <w:contextualSpacing w:val="0"/>
      </w:pPr>
      <w:r w:rsidRPr="006045CC">
        <w:t>Are there inclement weather conditions that would seriously increase risk to health?</w:t>
      </w:r>
    </w:p>
    <w:p w14:paraId="6B9BBF3E" w14:textId="77777777" w:rsidR="00272BC5" w:rsidRPr="006045CC" w:rsidRDefault="00272BC5" w:rsidP="00203CBB">
      <w:pPr>
        <w:pStyle w:val="ListParagraph"/>
        <w:numPr>
          <w:ilvl w:val="0"/>
          <w:numId w:val="9"/>
        </w:numPr>
        <w:spacing w:before="120"/>
        <w:ind w:left="425" w:hanging="425"/>
        <w:contextualSpacing w:val="0"/>
      </w:pPr>
      <w:r w:rsidRPr="006045CC">
        <w:t>Does the missing person need essential medication or treatment not readily available to them?</w:t>
      </w:r>
    </w:p>
    <w:p w14:paraId="5104AC4D" w14:textId="77777777" w:rsidR="00272BC5" w:rsidRPr="006045CC" w:rsidRDefault="00272BC5" w:rsidP="00203CBB">
      <w:pPr>
        <w:pStyle w:val="ListParagraph"/>
        <w:numPr>
          <w:ilvl w:val="0"/>
          <w:numId w:val="9"/>
        </w:numPr>
        <w:spacing w:before="120"/>
        <w:ind w:left="425" w:hanging="425"/>
        <w:contextualSpacing w:val="0"/>
      </w:pPr>
      <w:r w:rsidRPr="006045CC">
        <w:t xml:space="preserve">Is the </w:t>
      </w:r>
      <w:r w:rsidR="00D76354" w:rsidRPr="006045CC">
        <w:t>student</w:t>
      </w:r>
      <w:r w:rsidRPr="006045CC">
        <w:t xml:space="preserve"> suffering from any mental or physical illness or psychological disorder that makes it desirable to have them considered a high risk?</w:t>
      </w:r>
    </w:p>
    <w:p w14:paraId="3B52ECB3" w14:textId="77777777" w:rsidR="00272BC5" w:rsidRPr="006045CC" w:rsidRDefault="00272BC5" w:rsidP="00203CBB">
      <w:pPr>
        <w:pStyle w:val="ListParagraph"/>
        <w:numPr>
          <w:ilvl w:val="0"/>
          <w:numId w:val="9"/>
        </w:numPr>
        <w:spacing w:before="120"/>
        <w:ind w:left="425" w:hanging="425"/>
        <w:contextualSpacing w:val="0"/>
      </w:pPr>
      <w:r w:rsidRPr="006045CC">
        <w:t>Do you believe that the person may not have the physical ability to interact safely with others or in an unknown environment, e.g. visually impaired?</w:t>
      </w:r>
    </w:p>
    <w:p w14:paraId="774F69FD" w14:textId="77777777" w:rsidR="00272BC5" w:rsidRPr="006045CC" w:rsidRDefault="00272BC5" w:rsidP="00203CBB">
      <w:pPr>
        <w:pStyle w:val="ListParagraph"/>
        <w:numPr>
          <w:ilvl w:val="0"/>
          <w:numId w:val="9"/>
        </w:numPr>
        <w:spacing w:before="120"/>
        <w:ind w:left="425" w:hanging="425"/>
        <w:contextualSpacing w:val="0"/>
      </w:pPr>
      <w:r w:rsidRPr="006045CC">
        <w:t xml:space="preserve">Has the student </w:t>
      </w:r>
      <w:r w:rsidR="00D76354" w:rsidRPr="006045CC">
        <w:t xml:space="preserve">recently </w:t>
      </w:r>
      <w:r w:rsidRPr="006045CC">
        <w:t>been involved in a violent, homophobic and/or racist incident or confrontation</w:t>
      </w:r>
      <w:r w:rsidR="00763A3A" w:rsidRPr="006045CC">
        <w:t>, or is there a possibility of radicalisation?</w:t>
      </w:r>
      <w:r w:rsidRPr="006045CC">
        <w:t xml:space="preserve"> </w:t>
      </w:r>
    </w:p>
    <w:p w14:paraId="3CA1FC62" w14:textId="77777777" w:rsidR="00272BC5" w:rsidRPr="006045CC" w:rsidRDefault="00272BC5" w:rsidP="00203CBB">
      <w:pPr>
        <w:pStyle w:val="ListParagraph"/>
        <w:numPr>
          <w:ilvl w:val="0"/>
          <w:numId w:val="9"/>
        </w:numPr>
        <w:spacing w:before="120"/>
        <w:ind w:left="425" w:hanging="425"/>
        <w:contextualSpacing w:val="0"/>
      </w:pPr>
      <w:r w:rsidRPr="006045CC">
        <w:t>Has the student</w:t>
      </w:r>
      <w:r w:rsidR="00D76354" w:rsidRPr="006045CC">
        <w:t xml:space="preserve"> been a </w:t>
      </w:r>
      <w:r w:rsidRPr="006045CC">
        <w:t>victim of crime, especially</w:t>
      </w:r>
      <w:r w:rsidR="00763A3A" w:rsidRPr="006045CC">
        <w:t xml:space="preserve"> sexual assault,</w:t>
      </w:r>
      <w:r w:rsidRPr="006045CC">
        <w:t xml:space="preserve"> harassment, bullying or violence</w:t>
      </w:r>
    </w:p>
    <w:p w14:paraId="2D5BFD9D" w14:textId="77777777" w:rsidR="00272BC5" w:rsidRPr="006045CC" w:rsidRDefault="00272BC5" w:rsidP="00203CBB">
      <w:pPr>
        <w:pStyle w:val="ListParagraph"/>
        <w:numPr>
          <w:ilvl w:val="0"/>
          <w:numId w:val="9"/>
        </w:numPr>
        <w:spacing w:before="120"/>
        <w:ind w:left="425" w:hanging="425"/>
        <w:contextualSpacing w:val="0"/>
      </w:pPr>
      <w:r w:rsidRPr="006045CC">
        <w:t>Has the student previously disappeared AND suffered or was exposed to harm</w:t>
      </w:r>
      <w:r w:rsidR="00D76354" w:rsidRPr="006045CC">
        <w:t>?</w:t>
      </w:r>
      <w:r w:rsidRPr="006045CC">
        <w:t xml:space="preserve"> </w:t>
      </w:r>
    </w:p>
    <w:p w14:paraId="3D1D4AD9" w14:textId="77777777" w:rsidR="00272BC5" w:rsidRPr="006045CC" w:rsidRDefault="00272BC5" w:rsidP="00203CBB">
      <w:pPr>
        <w:pStyle w:val="ListParagraph"/>
        <w:numPr>
          <w:ilvl w:val="0"/>
          <w:numId w:val="9"/>
        </w:numPr>
        <w:spacing w:before="120"/>
        <w:ind w:left="425" w:hanging="425"/>
        <w:contextualSpacing w:val="0"/>
      </w:pPr>
      <w:r w:rsidRPr="006045CC">
        <w:t>Is their absence a significant change in their established pattern of behaviour, which cannot be explained, and gives reason that some harm may befall them?</w:t>
      </w:r>
    </w:p>
    <w:p w14:paraId="27CD465E" w14:textId="77777777" w:rsidR="00D34BD2" w:rsidRPr="006045CC" w:rsidRDefault="00D34BD2" w:rsidP="00203CBB">
      <w:pPr>
        <w:pStyle w:val="ListParagraph"/>
        <w:numPr>
          <w:ilvl w:val="0"/>
          <w:numId w:val="9"/>
        </w:numPr>
        <w:spacing w:before="120"/>
        <w:ind w:left="425" w:hanging="425"/>
        <w:contextualSpacing w:val="0"/>
      </w:pPr>
      <w:r w:rsidRPr="006045CC">
        <w:t>Is the person suspected to be the subject of a crime (eg abduction)?</w:t>
      </w:r>
    </w:p>
    <w:p w14:paraId="09114E55" w14:textId="77777777" w:rsidR="00281624" w:rsidRPr="006045CC" w:rsidRDefault="00281624" w:rsidP="00C2798A"/>
    <w:p w14:paraId="77F6BF9C" w14:textId="4BD46D86" w:rsidR="00BC3309" w:rsidRPr="006045CC" w:rsidRDefault="00BC3309" w:rsidP="00C2798A">
      <w:pPr>
        <w:keepNext/>
        <w:rPr>
          <w:b/>
        </w:rPr>
      </w:pPr>
      <w:r w:rsidRPr="006045CC">
        <w:rPr>
          <w:b/>
        </w:rPr>
        <w:t xml:space="preserve">Additional factors also recommended to be considered by </w:t>
      </w:r>
      <w:r w:rsidR="00450814" w:rsidRPr="006045CC">
        <w:rPr>
          <w:b/>
        </w:rPr>
        <w:t xml:space="preserve">the </w:t>
      </w:r>
      <w:r w:rsidRPr="006045CC">
        <w:rPr>
          <w:b/>
        </w:rPr>
        <w:t>Assoc</w:t>
      </w:r>
      <w:r w:rsidR="00450814" w:rsidRPr="006045CC">
        <w:rPr>
          <w:b/>
        </w:rPr>
        <w:t>iation of Chief Police Officers</w:t>
      </w:r>
      <w:r w:rsidR="001F2697">
        <w:rPr>
          <w:b/>
        </w:rPr>
        <w:t>:</w:t>
      </w:r>
    </w:p>
    <w:p w14:paraId="5021AE5E" w14:textId="77777777" w:rsidR="00281624" w:rsidRPr="006045CC" w:rsidRDefault="00281624" w:rsidP="00C2798A">
      <w:pPr>
        <w:keepNext/>
        <w:ind w:left="426" w:hanging="426"/>
      </w:pPr>
    </w:p>
    <w:p w14:paraId="372B3F2A" w14:textId="77777777" w:rsidR="00BC3309" w:rsidRPr="006045CC" w:rsidRDefault="005402E2" w:rsidP="00203CBB">
      <w:pPr>
        <w:pStyle w:val="ListParagraph"/>
        <w:numPr>
          <w:ilvl w:val="0"/>
          <w:numId w:val="8"/>
        </w:numPr>
        <w:ind w:left="426" w:hanging="426"/>
      </w:pPr>
      <w:r w:rsidRPr="006045CC">
        <w:t>Are</w:t>
      </w:r>
      <w:r w:rsidR="00BC3309" w:rsidRPr="006045CC">
        <w:t xml:space="preserve"> there any drug/alcohol related difficulties? </w:t>
      </w:r>
    </w:p>
    <w:p w14:paraId="11230122" w14:textId="77777777" w:rsidR="00BC3309" w:rsidRPr="006045CC" w:rsidRDefault="005402E2" w:rsidP="00203CBB">
      <w:pPr>
        <w:pStyle w:val="ListParagraph"/>
        <w:numPr>
          <w:ilvl w:val="0"/>
          <w:numId w:val="8"/>
        </w:numPr>
        <w:spacing w:before="120"/>
        <w:ind w:left="425" w:hanging="425"/>
        <w:contextualSpacing w:val="0"/>
      </w:pPr>
      <w:r w:rsidRPr="006045CC">
        <w:t>Are</w:t>
      </w:r>
      <w:r w:rsidR="00BC3309" w:rsidRPr="006045CC">
        <w:t xml:space="preserve"> there known to be family/relationship difficulties? </w:t>
      </w:r>
    </w:p>
    <w:p w14:paraId="06EF24C9" w14:textId="77777777" w:rsidR="00BC3309" w:rsidRPr="006045CC" w:rsidRDefault="005402E2" w:rsidP="00203CBB">
      <w:pPr>
        <w:pStyle w:val="ListParagraph"/>
        <w:numPr>
          <w:ilvl w:val="0"/>
          <w:numId w:val="8"/>
        </w:numPr>
        <w:spacing w:before="120"/>
        <w:ind w:left="425" w:hanging="425"/>
        <w:contextualSpacing w:val="0"/>
      </w:pPr>
      <w:r w:rsidRPr="006045CC">
        <w:t>Are</w:t>
      </w:r>
      <w:r w:rsidR="00BC3309" w:rsidRPr="006045CC">
        <w:t xml:space="preserve"> there any known financial problems?</w:t>
      </w:r>
    </w:p>
    <w:p w14:paraId="1F62E5AC" w14:textId="77777777" w:rsidR="00BC3309" w:rsidRPr="006045CC" w:rsidRDefault="005402E2" w:rsidP="00203CBB">
      <w:pPr>
        <w:pStyle w:val="ListParagraph"/>
        <w:numPr>
          <w:ilvl w:val="0"/>
          <w:numId w:val="8"/>
        </w:numPr>
        <w:spacing w:before="120"/>
        <w:ind w:left="425" w:hanging="425"/>
        <w:contextualSpacing w:val="0"/>
      </w:pPr>
      <w:r w:rsidRPr="006045CC">
        <w:t>Are</w:t>
      </w:r>
      <w:r w:rsidR="00BC3309" w:rsidRPr="006045CC">
        <w:t xml:space="preserve"> they usually resident in the UK and have gone missing abroad? </w:t>
      </w:r>
    </w:p>
    <w:p w14:paraId="3011C93C" w14:textId="77777777" w:rsidR="00281624" w:rsidRPr="006045CC" w:rsidRDefault="005402E2" w:rsidP="00203CBB">
      <w:pPr>
        <w:pStyle w:val="ListParagraph"/>
        <w:numPr>
          <w:ilvl w:val="0"/>
          <w:numId w:val="8"/>
        </w:numPr>
        <w:spacing w:before="120"/>
        <w:ind w:left="425" w:hanging="425"/>
        <w:contextualSpacing w:val="0"/>
      </w:pPr>
      <w:r w:rsidRPr="006045CC">
        <w:lastRenderedPageBreak/>
        <w:t>Are</w:t>
      </w:r>
      <w:r w:rsidR="00281624" w:rsidRPr="006045CC">
        <w:t xml:space="preserve"> they usually resident abroad and</w:t>
      </w:r>
      <w:r w:rsidR="00BC3309" w:rsidRPr="006045CC">
        <w:t xml:space="preserve"> have gone missing in the UK?</w:t>
      </w:r>
    </w:p>
    <w:p w14:paraId="3561BCCB" w14:textId="77777777" w:rsidR="00BC3309" w:rsidRPr="006045CC" w:rsidRDefault="00D76354" w:rsidP="00203CBB">
      <w:pPr>
        <w:pStyle w:val="ListParagraph"/>
        <w:numPr>
          <w:ilvl w:val="0"/>
          <w:numId w:val="8"/>
        </w:numPr>
        <w:spacing w:before="120"/>
        <w:ind w:left="425" w:hanging="425"/>
        <w:contextualSpacing w:val="0"/>
      </w:pPr>
      <w:r w:rsidRPr="006045CC">
        <w:t xml:space="preserve">Does </w:t>
      </w:r>
      <w:r w:rsidR="00BC3309" w:rsidRPr="006045CC">
        <w:t xml:space="preserve">the person </w:t>
      </w:r>
      <w:r w:rsidRPr="006045CC">
        <w:t>reporting or the family believe</w:t>
      </w:r>
      <w:r w:rsidR="00BC3309" w:rsidRPr="006045CC">
        <w:t xml:space="preserve"> there are other special factors to be </w:t>
      </w:r>
      <w:r w:rsidRPr="006045CC">
        <w:t>considered?</w:t>
      </w:r>
    </w:p>
    <w:p w14:paraId="019481DB" w14:textId="77777777" w:rsidR="00BC3309" w:rsidRPr="006045CC" w:rsidRDefault="00D76354" w:rsidP="00203CBB">
      <w:pPr>
        <w:pStyle w:val="ListParagraph"/>
        <w:numPr>
          <w:ilvl w:val="0"/>
          <w:numId w:val="8"/>
        </w:numPr>
        <w:spacing w:before="120"/>
        <w:ind w:left="425" w:hanging="425"/>
        <w:contextualSpacing w:val="0"/>
      </w:pPr>
      <w:r w:rsidRPr="006045CC">
        <w:t>How</w:t>
      </w:r>
      <w:r w:rsidR="00BC3309" w:rsidRPr="006045CC">
        <w:t xml:space="preserve"> </w:t>
      </w:r>
      <w:r w:rsidRPr="006045CC">
        <w:t xml:space="preserve">valid is </w:t>
      </w:r>
      <w:r w:rsidR="00BC3309" w:rsidRPr="006045CC">
        <w:t>the information provided by the person reporting</w:t>
      </w:r>
      <w:r w:rsidRPr="006045CC">
        <w:t>?</w:t>
      </w:r>
    </w:p>
    <w:p w14:paraId="39465453" w14:textId="77777777" w:rsidR="00763A3A" w:rsidRPr="006045CC" w:rsidRDefault="00763A3A" w:rsidP="00C2798A">
      <w:pPr>
        <w:ind w:left="426" w:hanging="426"/>
        <w:rPr>
          <w:b/>
        </w:rPr>
      </w:pPr>
    </w:p>
    <w:p w14:paraId="5A1DBC9C" w14:textId="77777777" w:rsidR="00281624" w:rsidRPr="006045CC" w:rsidRDefault="00BC3309" w:rsidP="00C2798A">
      <w:pPr>
        <w:ind w:left="426" w:hanging="426"/>
        <w:rPr>
          <w:b/>
        </w:rPr>
      </w:pPr>
      <w:r w:rsidRPr="006045CC">
        <w:rPr>
          <w:b/>
        </w:rPr>
        <w:t>Other suggested factors include:</w:t>
      </w:r>
    </w:p>
    <w:p w14:paraId="41D9846A" w14:textId="77777777" w:rsidR="00BC3309" w:rsidRPr="006045CC" w:rsidRDefault="00BC3309" w:rsidP="00C2798A">
      <w:pPr>
        <w:ind w:left="426" w:hanging="426"/>
      </w:pPr>
    </w:p>
    <w:p w14:paraId="50B9A4E2" w14:textId="77777777" w:rsidR="001C4705" w:rsidRPr="006045CC" w:rsidRDefault="005402E2" w:rsidP="00203CBB">
      <w:pPr>
        <w:pStyle w:val="ListParagraph"/>
        <w:numPr>
          <w:ilvl w:val="0"/>
          <w:numId w:val="8"/>
        </w:numPr>
        <w:ind w:left="426" w:hanging="426"/>
      </w:pPr>
      <w:r w:rsidRPr="006045CC">
        <w:t>How</w:t>
      </w:r>
      <w:r w:rsidR="004D79C0" w:rsidRPr="006045CC">
        <w:t xml:space="preserve"> long </w:t>
      </w:r>
      <w:r w:rsidR="001C4705" w:rsidRPr="006045CC">
        <w:t xml:space="preserve">since the student was last seen by any member of the University community? </w:t>
      </w:r>
    </w:p>
    <w:p w14:paraId="7CF74BCA" w14:textId="77777777" w:rsidR="00281624" w:rsidRPr="006045CC" w:rsidRDefault="005402E2" w:rsidP="00203CBB">
      <w:pPr>
        <w:pStyle w:val="ListParagraph"/>
        <w:numPr>
          <w:ilvl w:val="0"/>
          <w:numId w:val="8"/>
        </w:numPr>
        <w:spacing w:before="120"/>
        <w:ind w:left="425" w:hanging="425"/>
        <w:contextualSpacing w:val="0"/>
      </w:pPr>
      <w:r w:rsidRPr="006045CC">
        <w:t>Do</w:t>
      </w:r>
      <w:r w:rsidR="00281624" w:rsidRPr="006045CC">
        <w:t xml:space="preserve"> they </w:t>
      </w:r>
      <w:r w:rsidR="0031265A" w:rsidRPr="006045CC">
        <w:t>take part</w:t>
      </w:r>
      <w:r w:rsidR="00281624" w:rsidRPr="006045CC">
        <w:t xml:space="preserve"> in any hazardous sports or activities? </w:t>
      </w:r>
    </w:p>
    <w:p w14:paraId="36236E7B" w14:textId="77777777" w:rsidR="00281624" w:rsidRPr="006045CC" w:rsidRDefault="005402E2" w:rsidP="00203CBB">
      <w:pPr>
        <w:pStyle w:val="ListParagraph"/>
        <w:numPr>
          <w:ilvl w:val="0"/>
          <w:numId w:val="8"/>
        </w:numPr>
        <w:spacing w:before="120"/>
        <w:ind w:left="425" w:hanging="425"/>
        <w:contextualSpacing w:val="0"/>
      </w:pPr>
      <w:r w:rsidRPr="006045CC">
        <w:t>Have</w:t>
      </w:r>
      <w:r w:rsidR="00281624" w:rsidRPr="006045CC">
        <w:t xml:space="preserve"> they had any recent injuries, especially head injuries? </w:t>
      </w:r>
    </w:p>
    <w:p w14:paraId="08524652" w14:textId="77777777" w:rsidR="00BC3309" w:rsidRPr="006045CC" w:rsidRDefault="00BC3309" w:rsidP="00C2798A">
      <w:pPr>
        <w:ind w:left="360"/>
      </w:pPr>
    </w:p>
    <w:p w14:paraId="57605EE7" w14:textId="77777777" w:rsidR="00252957" w:rsidRPr="006045CC" w:rsidRDefault="0084293F" w:rsidP="009210D5">
      <w:pPr>
        <w:pStyle w:val="Heading1"/>
        <w:keepNext/>
        <w:ind w:left="357" w:hanging="357"/>
      </w:pPr>
      <w:bookmarkStart w:id="9" w:name="_Toc519676942"/>
      <w:r w:rsidRPr="006045CC">
        <w:t xml:space="preserve">Notifying the </w:t>
      </w:r>
      <w:r w:rsidR="001C4705" w:rsidRPr="006045CC">
        <w:t>F</w:t>
      </w:r>
      <w:r w:rsidRPr="006045CC">
        <w:t>amily</w:t>
      </w:r>
      <w:r w:rsidR="001C4705" w:rsidRPr="006045CC">
        <w:t>,</w:t>
      </w:r>
      <w:r w:rsidRPr="006045CC">
        <w:t xml:space="preserve"> Police</w:t>
      </w:r>
      <w:r w:rsidR="001C4705" w:rsidRPr="006045CC">
        <w:t xml:space="preserve"> and Fellow Students</w:t>
      </w:r>
      <w:bookmarkEnd w:id="9"/>
    </w:p>
    <w:p w14:paraId="272596B7" w14:textId="77777777" w:rsidR="00252957" w:rsidRPr="006045CC" w:rsidRDefault="00252957" w:rsidP="00C2798A"/>
    <w:p w14:paraId="6813B94E" w14:textId="412B7667" w:rsidR="003252D3" w:rsidRPr="006045CC" w:rsidRDefault="00B31D9E" w:rsidP="00C2798A">
      <w:r w:rsidRPr="006045CC">
        <w:t>If</w:t>
      </w:r>
      <w:r w:rsidR="00252957" w:rsidRPr="006045CC">
        <w:t xml:space="preserve"> the above </w:t>
      </w:r>
      <w:r w:rsidR="008570E0" w:rsidRPr="006045CC">
        <w:t>risk assessment</w:t>
      </w:r>
      <w:r w:rsidR="00252957" w:rsidRPr="006045CC">
        <w:t xml:space="preserve"> confirm</w:t>
      </w:r>
      <w:r w:rsidRPr="006045CC">
        <w:t>s</w:t>
      </w:r>
      <w:r w:rsidR="00252957" w:rsidRPr="006045CC">
        <w:t xml:space="preserve"> suspicions that a student may </w:t>
      </w:r>
      <w:r w:rsidR="000F098D" w:rsidRPr="006045CC">
        <w:t xml:space="preserve">genuinely </w:t>
      </w:r>
      <w:r w:rsidR="00252957" w:rsidRPr="006045CC">
        <w:t xml:space="preserve">be missing (and especially where there are concerns over potential vulnerability – eg the student has a compromised health status), the </w:t>
      </w:r>
      <w:r w:rsidR="001C4705" w:rsidRPr="006045CC">
        <w:t>lead coordinator</w:t>
      </w:r>
      <w:r w:rsidR="00252957" w:rsidRPr="006045CC">
        <w:t xml:space="preserve"> will</w:t>
      </w:r>
      <w:r w:rsidRPr="006045CC">
        <w:t xml:space="preserve"> need to decide who to notify.  Whenever possible this will be in consultation</w:t>
      </w:r>
      <w:r w:rsidR="003252D3" w:rsidRPr="006045CC">
        <w:t xml:space="preserve"> with the </w:t>
      </w:r>
      <w:r w:rsidR="00735300">
        <w:t>Deputy</w:t>
      </w:r>
      <w:r w:rsidR="003252D3" w:rsidRPr="006045CC">
        <w:t xml:space="preserve"> V</w:t>
      </w:r>
      <w:r w:rsidRPr="006045CC">
        <w:t>ice-Chancellor (</w:t>
      </w:r>
      <w:r w:rsidR="00763A3A" w:rsidRPr="006045CC">
        <w:t>Student Experience</w:t>
      </w:r>
      <w:r w:rsidRPr="006045CC">
        <w:t>).</w:t>
      </w:r>
      <w:r w:rsidR="005E6176">
        <w:t xml:space="preserve">  Possible notifications include:</w:t>
      </w:r>
    </w:p>
    <w:p w14:paraId="57B8C278" w14:textId="77777777" w:rsidR="000F098D" w:rsidRPr="006045CC" w:rsidRDefault="003252D3" w:rsidP="00C243F5">
      <w:pPr>
        <w:pStyle w:val="ListParagraph"/>
        <w:numPr>
          <w:ilvl w:val="0"/>
          <w:numId w:val="10"/>
        </w:numPr>
        <w:spacing w:before="120"/>
        <w:contextualSpacing w:val="0"/>
      </w:pPr>
      <w:r w:rsidRPr="006045CC">
        <w:t xml:space="preserve">Unless there is a clear reason as to why not, </w:t>
      </w:r>
      <w:r w:rsidR="00252957" w:rsidRPr="006045CC">
        <w:t xml:space="preserve">the student’s </w:t>
      </w:r>
      <w:r w:rsidR="0084293F" w:rsidRPr="006045CC">
        <w:t>family (recorded next-of-kin)</w:t>
      </w:r>
      <w:r w:rsidR="000F098D" w:rsidRPr="006045CC">
        <w:t xml:space="preserve"> should be informed.  </w:t>
      </w:r>
    </w:p>
    <w:p w14:paraId="66096D54" w14:textId="58D81702" w:rsidR="000F098D" w:rsidRPr="006045CC" w:rsidRDefault="000F098D" w:rsidP="00C243F5">
      <w:pPr>
        <w:pStyle w:val="ListParagraph"/>
        <w:numPr>
          <w:ilvl w:val="0"/>
          <w:numId w:val="10"/>
        </w:numPr>
        <w:spacing w:before="120"/>
        <w:ind w:left="714" w:hanging="357"/>
        <w:contextualSpacing w:val="0"/>
      </w:pPr>
      <w:r w:rsidRPr="006045CC">
        <w:t xml:space="preserve">A discussion will need to take place regarding contact with the Police. The </w:t>
      </w:r>
      <w:r w:rsidR="00FD22DE">
        <w:t>Police</w:t>
      </w:r>
      <w:r w:rsidRPr="006045CC">
        <w:t xml:space="preserve"> may be formally contacted by the family or the University as appropriate. The contact should be made with the Police in the area from which the student was reported missing. In most cases this would be Chichester or Bognor Regis, depending on the campus the student attends. </w:t>
      </w:r>
    </w:p>
    <w:p w14:paraId="12B41366" w14:textId="0E8CCC4E" w:rsidR="000F098D" w:rsidRPr="006045CC" w:rsidRDefault="003252D3" w:rsidP="00C243F5">
      <w:pPr>
        <w:pStyle w:val="ListParagraph"/>
        <w:numPr>
          <w:ilvl w:val="0"/>
          <w:numId w:val="10"/>
        </w:numPr>
        <w:spacing w:before="120"/>
        <w:ind w:left="714" w:hanging="357"/>
        <w:contextualSpacing w:val="0"/>
      </w:pPr>
      <w:r w:rsidRPr="006045CC">
        <w:t>T</w:t>
      </w:r>
      <w:r w:rsidR="00252957" w:rsidRPr="006045CC">
        <w:t xml:space="preserve">he </w:t>
      </w:r>
      <w:r w:rsidR="00763A3A" w:rsidRPr="006045CC">
        <w:t>Vice-Chancellor’s Group</w:t>
      </w:r>
      <w:r w:rsidR="00252957" w:rsidRPr="006045CC">
        <w:t xml:space="preserve"> (</w:t>
      </w:r>
      <w:r w:rsidR="00763A3A" w:rsidRPr="006045CC">
        <w:t>VCG</w:t>
      </w:r>
      <w:r w:rsidR="00252957" w:rsidRPr="006045CC">
        <w:t>), the Chaplain, Marketing</w:t>
      </w:r>
      <w:r w:rsidR="00763A3A" w:rsidRPr="006045CC">
        <w:t xml:space="preserve"> and Communications</w:t>
      </w:r>
      <w:r w:rsidR="0064244E" w:rsidRPr="006045CC">
        <w:t xml:space="preserve"> (for dealing appropriately with the media)</w:t>
      </w:r>
      <w:r w:rsidR="00763A3A" w:rsidRPr="006045CC">
        <w:t>,</w:t>
      </w:r>
      <w:r w:rsidR="00252957" w:rsidRPr="006045CC">
        <w:t xml:space="preserve"> and the </w:t>
      </w:r>
      <w:r w:rsidR="00E44347" w:rsidRPr="006045CC">
        <w:t>H</w:t>
      </w:r>
      <w:r w:rsidR="00252957" w:rsidRPr="006045CC">
        <w:t>ead of SIZ.</w:t>
      </w:r>
    </w:p>
    <w:p w14:paraId="2158E867" w14:textId="77777777" w:rsidR="000F098D" w:rsidRPr="006045CC" w:rsidRDefault="000F098D" w:rsidP="00C243F5">
      <w:pPr>
        <w:pStyle w:val="ListParagraph"/>
        <w:numPr>
          <w:ilvl w:val="0"/>
          <w:numId w:val="10"/>
        </w:numPr>
        <w:spacing w:before="120"/>
        <w:ind w:left="714" w:hanging="357"/>
        <w:contextualSpacing w:val="0"/>
      </w:pPr>
      <w:r w:rsidRPr="006045CC">
        <w:t xml:space="preserve">The team involved in the University’s investigation. </w:t>
      </w:r>
    </w:p>
    <w:p w14:paraId="6AD881AB" w14:textId="77777777" w:rsidR="000F098D" w:rsidRPr="006045CC" w:rsidRDefault="000F098D" w:rsidP="00C243F5">
      <w:pPr>
        <w:pStyle w:val="ListParagraph"/>
        <w:numPr>
          <w:ilvl w:val="0"/>
          <w:numId w:val="10"/>
        </w:numPr>
        <w:spacing w:before="120"/>
        <w:ind w:left="714" w:hanging="357"/>
        <w:contextualSpacing w:val="0"/>
      </w:pPr>
      <w:r w:rsidRPr="006045CC">
        <w:t>University friends, flat/house mates and class mates of the missing student who have provided information and/or shown concern during the University’s investigation.</w:t>
      </w:r>
    </w:p>
    <w:p w14:paraId="0EF37D8D" w14:textId="77777777" w:rsidR="000F098D" w:rsidRPr="006045CC" w:rsidRDefault="000F098D" w:rsidP="000F098D">
      <w:pPr>
        <w:ind w:left="360"/>
      </w:pPr>
    </w:p>
    <w:p w14:paraId="2E244A96" w14:textId="77777777" w:rsidR="0084293F" w:rsidRPr="006045CC" w:rsidRDefault="001C4705" w:rsidP="00C2798A">
      <w:r w:rsidRPr="006045CC">
        <w:t>Any future liaison with the P</w:t>
      </w:r>
      <w:r w:rsidR="00252957" w:rsidRPr="006045CC">
        <w:t>olice will normally be conducted by the</w:t>
      </w:r>
      <w:r w:rsidRPr="006045CC">
        <w:t xml:space="preserve"> lead coordinator</w:t>
      </w:r>
      <w:r w:rsidR="0084293F" w:rsidRPr="006045CC">
        <w:t xml:space="preserve">.  All information gathered and any action already taken should be shared with </w:t>
      </w:r>
      <w:r w:rsidRPr="006045CC">
        <w:t>them</w:t>
      </w:r>
      <w:r w:rsidR="0084293F" w:rsidRPr="006045CC">
        <w:t>.</w:t>
      </w:r>
      <w:r w:rsidR="00252957" w:rsidRPr="006045CC">
        <w:t xml:space="preserve">  </w:t>
      </w:r>
    </w:p>
    <w:p w14:paraId="414E3775" w14:textId="77777777" w:rsidR="009210D5" w:rsidRPr="006045CC" w:rsidRDefault="009210D5" w:rsidP="009210D5"/>
    <w:p w14:paraId="70B24A9C" w14:textId="77777777" w:rsidR="00252957" w:rsidRPr="006045CC" w:rsidRDefault="00252957" w:rsidP="00C2798A">
      <w:r w:rsidRPr="006045CC">
        <w:t>Any media enquiries are to be channelled through Marketing.</w:t>
      </w:r>
    </w:p>
    <w:p w14:paraId="02E52AFA" w14:textId="77777777" w:rsidR="00C30E6A" w:rsidRPr="006045CC" w:rsidRDefault="00C30E6A" w:rsidP="00C2798A"/>
    <w:p w14:paraId="2CAE664E" w14:textId="77777777" w:rsidR="00C2798A" w:rsidRPr="006045CC" w:rsidRDefault="000F098D" w:rsidP="00C2798A">
      <w:pPr>
        <w:pStyle w:val="Heading1"/>
      </w:pPr>
      <w:bookmarkStart w:id="10" w:name="_Toc519676943"/>
      <w:r w:rsidRPr="006045CC">
        <w:t>Supporting T</w:t>
      </w:r>
      <w:r w:rsidR="00C2798A" w:rsidRPr="006045CC">
        <w:t>hose Affected</w:t>
      </w:r>
      <w:bookmarkEnd w:id="10"/>
    </w:p>
    <w:p w14:paraId="39977BA1" w14:textId="77777777" w:rsidR="00C2798A" w:rsidRPr="006045CC" w:rsidRDefault="00C2798A" w:rsidP="00C2798A"/>
    <w:p w14:paraId="036EB04D" w14:textId="6F5AA0EC" w:rsidR="00C2798A" w:rsidRPr="006045CC" w:rsidRDefault="00C2798A" w:rsidP="00C2798A">
      <w:pPr>
        <w:pStyle w:val="NormalWeb"/>
        <w:spacing w:before="0" w:beforeAutospacing="0" w:after="0" w:afterAutospacing="0"/>
        <w:rPr>
          <w:sz w:val="22"/>
          <w:szCs w:val="22"/>
        </w:rPr>
      </w:pPr>
      <w:r w:rsidRPr="006045CC">
        <w:rPr>
          <w:sz w:val="22"/>
          <w:szCs w:val="22"/>
        </w:rPr>
        <w:t xml:space="preserve">Depending on the circumstances surrounding the disappearance of a fellow student and their own role in the matter, others (for example, </w:t>
      </w:r>
      <w:r w:rsidR="009B542F" w:rsidRPr="006045CC">
        <w:rPr>
          <w:sz w:val="22"/>
          <w:szCs w:val="22"/>
        </w:rPr>
        <w:t xml:space="preserve">friends, </w:t>
      </w:r>
      <w:r w:rsidRPr="006045CC">
        <w:rPr>
          <w:sz w:val="22"/>
          <w:szCs w:val="22"/>
        </w:rPr>
        <w:t xml:space="preserve">classmates, housemates etc) may </w:t>
      </w:r>
      <w:r w:rsidR="00C243F5" w:rsidRPr="006045CC">
        <w:rPr>
          <w:sz w:val="22"/>
          <w:szCs w:val="22"/>
        </w:rPr>
        <w:t>seek</w:t>
      </w:r>
      <w:r w:rsidRPr="006045CC">
        <w:rPr>
          <w:sz w:val="22"/>
          <w:szCs w:val="22"/>
        </w:rPr>
        <w:t xml:space="preserve"> support in relation to their own concerns and feelings, either immediately or some time afterwards</w:t>
      </w:r>
      <w:r w:rsidR="0064244E" w:rsidRPr="006045CC">
        <w:rPr>
          <w:sz w:val="22"/>
          <w:szCs w:val="22"/>
        </w:rPr>
        <w:t>.  In such cases confidentiality will be bound by the requirements of current data protection legislation</w:t>
      </w:r>
      <w:r w:rsidRPr="006045CC">
        <w:rPr>
          <w:sz w:val="22"/>
          <w:szCs w:val="22"/>
        </w:rPr>
        <w:t>.</w:t>
      </w:r>
      <w:r w:rsidR="000F098D" w:rsidRPr="006045CC">
        <w:rPr>
          <w:sz w:val="22"/>
          <w:szCs w:val="22"/>
        </w:rPr>
        <w:t xml:space="preserve">  </w:t>
      </w:r>
      <w:r w:rsidRPr="006045CC">
        <w:rPr>
          <w:sz w:val="22"/>
          <w:szCs w:val="22"/>
        </w:rPr>
        <w:t>If it is required</w:t>
      </w:r>
      <w:r w:rsidR="00C243F5" w:rsidRPr="006045CC">
        <w:rPr>
          <w:sz w:val="22"/>
          <w:szCs w:val="22"/>
        </w:rPr>
        <w:t xml:space="preserve"> and possible</w:t>
      </w:r>
      <w:r w:rsidRPr="006045CC">
        <w:rPr>
          <w:sz w:val="22"/>
          <w:szCs w:val="22"/>
        </w:rPr>
        <w:t xml:space="preserve">, such support will be facilitated by the </w:t>
      </w:r>
      <w:r w:rsidR="00561AF9">
        <w:rPr>
          <w:sz w:val="22"/>
          <w:szCs w:val="22"/>
        </w:rPr>
        <w:t>Director of Student, Support and Information Systems</w:t>
      </w:r>
      <w:r w:rsidRPr="006045CC">
        <w:rPr>
          <w:sz w:val="22"/>
          <w:szCs w:val="22"/>
        </w:rPr>
        <w:t xml:space="preserve"> working with</w:t>
      </w:r>
      <w:r w:rsidR="00C243F5" w:rsidRPr="006045CC">
        <w:rPr>
          <w:sz w:val="22"/>
          <w:szCs w:val="22"/>
        </w:rPr>
        <w:t xml:space="preserve"> the student’s Academic Adviser and</w:t>
      </w:r>
      <w:r w:rsidRPr="006045CC">
        <w:rPr>
          <w:sz w:val="22"/>
          <w:szCs w:val="22"/>
        </w:rPr>
        <w:t xml:space="preserve"> </w:t>
      </w:r>
      <w:r w:rsidR="000E4AB1" w:rsidRPr="006045CC">
        <w:rPr>
          <w:sz w:val="22"/>
          <w:szCs w:val="22"/>
        </w:rPr>
        <w:t xml:space="preserve">Academic </w:t>
      </w:r>
      <w:r w:rsidRPr="006045CC">
        <w:rPr>
          <w:sz w:val="22"/>
          <w:szCs w:val="22"/>
        </w:rPr>
        <w:t>Department as appropriate.</w:t>
      </w:r>
    </w:p>
    <w:p w14:paraId="486E2129" w14:textId="77777777" w:rsidR="00D5301A" w:rsidRPr="006045CC" w:rsidRDefault="00D5301A" w:rsidP="00C2798A">
      <w:pPr>
        <w:pStyle w:val="NormalWeb"/>
        <w:spacing w:before="0" w:beforeAutospacing="0" w:after="0" w:afterAutospacing="0"/>
        <w:rPr>
          <w:sz w:val="22"/>
          <w:szCs w:val="22"/>
        </w:rPr>
      </w:pPr>
    </w:p>
    <w:p w14:paraId="43FAFBA9" w14:textId="77777777" w:rsidR="00D5301A" w:rsidRPr="006045CC" w:rsidRDefault="00D5301A" w:rsidP="00C2798A">
      <w:pPr>
        <w:pStyle w:val="NormalWeb"/>
        <w:spacing w:before="0" w:beforeAutospacing="0" w:after="0" w:afterAutospacing="0"/>
        <w:rPr>
          <w:sz w:val="22"/>
          <w:szCs w:val="22"/>
        </w:rPr>
      </w:pPr>
      <w:r w:rsidRPr="006045CC">
        <w:rPr>
          <w:sz w:val="22"/>
          <w:szCs w:val="22"/>
        </w:rPr>
        <w:t>The student’s parents/next of kin may wish to stay at the University</w:t>
      </w:r>
      <w:r w:rsidR="00BE6237" w:rsidRPr="006045CC">
        <w:rPr>
          <w:sz w:val="22"/>
          <w:szCs w:val="22"/>
        </w:rPr>
        <w:t xml:space="preserve"> or nearby, especially during the early stages of the investigation.  The lead coordinator will liaise with Accommodation to arrange for suitable University accommodation if possible, or assist with finding another appropriate place to stay (eg local hotel).</w:t>
      </w:r>
    </w:p>
    <w:p w14:paraId="10BB9599" w14:textId="77777777" w:rsidR="00C30E6A" w:rsidRPr="006045CC" w:rsidRDefault="00C2798A" w:rsidP="004D79C0">
      <w:pPr>
        <w:pStyle w:val="Heading1"/>
        <w:keepNext/>
      </w:pPr>
      <w:bookmarkStart w:id="11" w:name="_Toc519676944"/>
      <w:r w:rsidRPr="006045CC">
        <w:lastRenderedPageBreak/>
        <w:t>Reappearance of a M</w:t>
      </w:r>
      <w:r w:rsidR="00C30E6A" w:rsidRPr="006045CC">
        <w:t xml:space="preserve">issing </w:t>
      </w:r>
      <w:r w:rsidRPr="006045CC">
        <w:t>S</w:t>
      </w:r>
      <w:r w:rsidR="00C30E6A" w:rsidRPr="006045CC">
        <w:t>tudent</w:t>
      </w:r>
      <w:bookmarkEnd w:id="11"/>
    </w:p>
    <w:p w14:paraId="0766B613" w14:textId="77777777" w:rsidR="00C30E6A" w:rsidRPr="006045CC" w:rsidRDefault="00C30E6A" w:rsidP="004D79C0">
      <w:pPr>
        <w:pStyle w:val="NormalWeb"/>
        <w:keepNext/>
        <w:spacing w:before="0" w:beforeAutospacing="0" w:after="0" w:afterAutospacing="0"/>
        <w:rPr>
          <w:sz w:val="22"/>
          <w:szCs w:val="22"/>
        </w:rPr>
      </w:pPr>
    </w:p>
    <w:p w14:paraId="0A639FD1" w14:textId="77777777" w:rsidR="00C2798A" w:rsidRPr="006045CC" w:rsidRDefault="00C30E6A" w:rsidP="00C2798A">
      <w:pPr>
        <w:pStyle w:val="NormalWeb"/>
        <w:spacing w:before="0" w:beforeAutospacing="0" w:after="0" w:afterAutospacing="0"/>
        <w:rPr>
          <w:sz w:val="22"/>
          <w:szCs w:val="22"/>
        </w:rPr>
      </w:pPr>
      <w:r w:rsidRPr="006045CC">
        <w:rPr>
          <w:sz w:val="22"/>
          <w:szCs w:val="22"/>
        </w:rPr>
        <w:t>It is extremely rare for missing students not to re-appear at some point.  When this happens</w:t>
      </w:r>
      <w:r w:rsidR="00B307DC" w:rsidRPr="006045CC">
        <w:rPr>
          <w:sz w:val="22"/>
          <w:szCs w:val="22"/>
        </w:rPr>
        <w:t xml:space="preserve">, </w:t>
      </w:r>
      <w:proofErr w:type="gramStart"/>
      <w:r w:rsidR="00B307DC" w:rsidRPr="006045CC">
        <w:rPr>
          <w:sz w:val="22"/>
          <w:szCs w:val="22"/>
        </w:rPr>
        <w:t>taking into account</w:t>
      </w:r>
      <w:proofErr w:type="gramEnd"/>
      <w:r w:rsidR="00B307DC" w:rsidRPr="006045CC">
        <w:rPr>
          <w:sz w:val="22"/>
          <w:szCs w:val="22"/>
        </w:rPr>
        <w:t xml:space="preserve"> the circumstances of the reappearance,</w:t>
      </w:r>
      <w:r w:rsidRPr="006045CC">
        <w:rPr>
          <w:sz w:val="22"/>
          <w:szCs w:val="22"/>
        </w:rPr>
        <w:t xml:space="preserve"> </w:t>
      </w:r>
      <w:r w:rsidR="00B307DC" w:rsidRPr="006045CC">
        <w:rPr>
          <w:sz w:val="22"/>
          <w:szCs w:val="22"/>
        </w:rPr>
        <w:t xml:space="preserve">the lead coordinator should </w:t>
      </w:r>
      <w:r w:rsidR="003C2FEA" w:rsidRPr="006045CC">
        <w:rPr>
          <w:sz w:val="22"/>
          <w:szCs w:val="22"/>
        </w:rPr>
        <w:t>directly verify that the student is no longer missing (by face to face contact wherever possible), and</w:t>
      </w:r>
      <w:r w:rsidR="00B307DC" w:rsidRPr="006045CC">
        <w:rPr>
          <w:sz w:val="22"/>
          <w:szCs w:val="22"/>
        </w:rPr>
        <w:t xml:space="preserve"> find out if </w:t>
      </w:r>
      <w:r w:rsidR="009C203C" w:rsidRPr="006045CC">
        <w:rPr>
          <w:sz w:val="22"/>
          <w:szCs w:val="22"/>
        </w:rPr>
        <w:t>they are</w:t>
      </w:r>
      <w:r w:rsidR="00B307DC" w:rsidRPr="006045CC">
        <w:rPr>
          <w:sz w:val="22"/>
          <w:szCs w:val="22"/>
        </w:rPr>
        <w:t xml:space="preserve"> in need of help and support</w:t>
      </w:r>
      <w:r w:rsidR="00C2798A" w:rsidRPr="006045CC">
        <w:rPr>
          <w:sz w:val="22"/>
          <w:szCs w:val="22"/>
        </w:rPr>
        <w:t xml:space="preserve"> either to return to</w:t>
      </w:r>
      <w:r w:rsidR="009C203C" w:rsidRPr="006045CC">
        <w:rPr>
          <w:sz w:val="22"/>
          <w:szCs w:val="22"/>
        </w:rPr>
        <w:t>, to intermit from</w:t>
      </w:r>
      <w:r w:rsidR="00C2798A" w:rsidRPr="006045CC">
        <w:rPr>
          <w:sz w:val="22"/>
          <w:szCs w:val="22"/>
        </w:rPr>
        <w:t xml:space="preserve"> or </w:t>
      </w:r>
      <w:r w:rsidR="009C203C" w:rsidRPr="006045CC">
        <w:rPr>
          <w:sz w:val="22"/>
          <w:szCs w:val="22"/>
        </w:rPr>
        <w:t xml:space="preserve">to </w:t>
      </w:r>
      <w:r w:rsidR="00C2798A" w:rsidRPr="006045CC">
        <w:rPr>
          <w:sz w:val="22"/>
          <w:szCs w:val="22"/>
        </w:rPr>
        <w:t xml:space="preserve">withdraw from University.  </w:t>
      </w:r>
      <w:r w:rsidR="009B542F" w:rsidRPr="006045CC">
        <w:rPr>
          <w:sz w:val="22"/>
          <w:szCs w:val="22"/>
        </w:rPr>
        <w:t xml:space="preserve">The lead coordinator will also advise those departments/staff </w:t>
      </w:r>
      <w:r w:rsidR="001165BF" w:rsidRPr="006045CC">
        <w:rPr>
          <w:sz w:val="22"/>
          <w:szCs w:val="22"/>
        </w:rPr>
        <w:t xml:space="preserve">and fellow students </w:t>
      </w:r>
      <w:r w:rsidR="009B542F" w:rsidRPr="006045CC">
        <w:rPr>
          <w:sz w:val="22"/>
          <w:szCs w:val="22"/>
        </w:rPr>
        <w:t xml:space="preserve">notified under section </w:t>
      </w:r>
      <w:r w:rsidR="001165BF" w:rsidRPr="006045CC">
        <w:rPr>
          <w:sz w:val="22"/>
          <w:szCs w:val="22"/>
        </w:rPr>
        <w:t>6</w:t>
      </w:r>
      <w:r w:rsidR="009B542F" w:rsidRPr="006045CC">
        <w:rPr>
          <w:sz w:val="22"/>
          <w:szCs w:val="22"/>
        </w:rPr>
        <w:t xml:space="preserve"> of this policy that the student is no longer missing.</w:t>
      </w:r>
    </w:p>
    <w:p w14:paraId="2AF6CF26" w14:textId="77777777" w:rsidR="00C2798A" w:rsidRPr="006045CC" w:rsidRDefault="00C2798A" w:rsidP="00C2798A">
      <w:pPr>
        <w:pStyle w:val="NormalWeb"/>
        <w:spacing w:before="0" w:beforeAutospacing="0" w:after="0" w:afterAutospacing="0"/>
        <w:rPr>
          <w:sz w:val="22"/>
          <w:szCs w:val="22"/>
        </w:rPr>
      </w:pPr>
    </w:p>
    <w:p w14:paraId="59759D73" w14:textId="09ED33A8" w:rsidR="009B542F" w:rsidRPr="006045CC" w:rsidRDefault="009B542F" w:rsidP="009B542F">
      <w:pPr>
        <w:pStyle w:val="NormalWeb"/>
        <w:spacing w:before="0" w:beforeAutospacing="0" w:after="0" w:afterAutospacing="0"/>
        <w:rPr>
          <w:sz w:val="22"/>
          <w:szCs w:val="22"/>
        </w:rPr>
      </w:pPr>
      <w:r w:rsidRPr="006045CC">
        <w:rPr>
          <w:sz w:val="22"/>
          <w:szCs w:val="22"/>
        </w:rPr>
        <w:t xml:space="preserve">Students who are resident on campus or in University managed properties and who are not able to return immediately to their accommodation, may have particular needs in relation to access to, and the </w:t>
      </w:r>
      <w:r w:rsidR="001F2697" w:rsidRPr="006045CC">
        <w:rPr>
          <w:sz w:val="22"/>
          <w:szCs w:val="22"/>
        </w:rPr>
        <w:t>longer-term</w:t>
      </w:r>
      <w:r w:rsidRPr="006045CC">
        <w:rPr>
          <w:sz w:val="22"/>
          <w:szCs w:val="22"/>
        </w:rPr>
        <w:t xml:space="preserve"> safekeeping of, their belongings, as well as concerns over their tenancy licence and accommodation charges. The responsibility for liaison with the student, or their representative, in this respect will lie with the Accommodation Office.</w:t>
      </w:r>
    </w:p>
    <w:p w14:paraId="10262AE8" w14:textId="77777777" w:rsidR="009B542F" w:rsidRPr="006045CC" w:rsidRDefault="009B542F" w:rsidP="009B542F">
      <w:pPr>
        <w:pStyle w:val="BodyText2"/>
        <w:tabs>
          <w:tab w:val="left" w:pos="540"/>
        </w:tabs>
        <w:jc w:val="left"/>
        <w:rPr>
          <w:rFonts w:ascii="Arial" w:hAnsi="Arial" w:cs="Arial"/>
          <w:b/>
          <w:bCs/>
          <w:sz w:val="22"/>
          <w:szCs w:val="22"/>
        </w:rPr>
      </w:pPr>
    </w:p>
    <w:p w14:paraId="2348CFDD" w14:textId="77777777" w:rsidR="00C2798A" w:rsidRPr="006045CC" w:rsidRDefault="00C2798A" w:rsidP="00C2798A">
      <w:pPr>
        <w:pStyle w:val="NormalWeb"/>
        <w:spacing w:before="0" w:beforeAutospacing="0" w:after="0" w:afterAutospacing="0"/>
        <w:rPr>
          <w:sz w:val="22"/>
          <w:szCs w:val="22"/>
        </w:rPr>
      </w:pPr>
      <w:r w:rsidRPr="006045CC">
        <w:rPr>
          <w:sz w:val="22"/>
          <w:szCs w:val="22"/>
        </w:rPr>
        <w:t xml:space="preserve">If the </w:t>
      </w:r>
      <w:r w:rsidR="009B542F" w:rsidRPr="006045CC">
        <w:rPr>
          <w:sz w:val="22"/>
          <w:szCs w:val="22"/>
        </w:rPr>
        <w:t xml:space="preserve">missing </w:t>
      </w:r>
      <w:r w:rsidRPr="006045CC">
        <w:rPr>
          <w:sz w:val="22"/>
          <w:szCs w:val="22"/>
        </w:rPr>
        <w:t>student has returned, or wishes to return, to University it may be advisable</w:t>
      </w:r>
      <w:r w:rsidR="00C30E6A" w:rsidRPr="006045CC">
        <w:rPr>
          <w:sz w:val="22"/>
          <w:szCs w:val="22"/>
        </w:rPr>
        <w:t xml:space="preserve"> to </w:t>
      </w:r>
      <w:r w:rsidR="00B307DC" w:rsidRPr="006045CC">
        <w:rPr>
          <w:sz w:val="22"/>
          <w:szCs w:val="22"/>
        </w:rPr>
        <w:t>consider Fitness to Study</w:t>
      </w:r>
      <w:r w:rsidRPr="006045CC">
        <w:rPr>
          <w:sz w:val="22"/>
          <w:szCs w:val="22"/>
        </w:rPr>
        <w:t>.  In this case the appropriate Policy and Procedures will be followed</w:t>
      </w:r>
      <w:r w:rsidR="006E3C84" w:rsidRPr="006045CC">
        <w:rPr>
          <w:sz w:val="22"/>
          <w:szCs w:val="22"/>
        </w:rPr>
        <w:t xml:space="preserve">.  </w:t>
      </w:r>
    </w:p>
    <w:p w14:paraId="3B5B12FF" w14:textId="77777777" w:rsidR="00C30E6A" w:rsidRPr="006045CC" w:rsidRDefault="00C30E6A" w:rsidP="00C2798A">
      <w:pPr>
        <w:pStyle w:val="NormalWeb"/>
        <w:spacing w:before="0" w:beforeAutospacing="0" w:after="0" w:afterAutospacing="0"/>
        <w:rPr>
          <w:sz w:val="22"/>
          <w:szCs w:val="22"/>
        </w:rPr>
      </w:pPr>
    </w:p>
    <w:p w14:paraId="2FF4A5F1" w14:textId="347FA6A9" w:rsidR="00C30E6A" w:rsidRPr="006045CC" w:rsidRDefault="00C30E6A" w:rsidP="00C2798A">
      <w:pPr>
        <w:pStyle w:val="NormalWeb"/>
        <w:spacing w:before="0" w:beforeAutospacing="0" w:after="0" w:afterAutospacing="0"/>
        <w:rPr>
          <w:sz w:val="22"/>
          <w:szCs w:val="22"/>
        </w:rPr>
      </w:pPr>
      <w:r w:rsidRPr="006045CC">
        <w:rPr>
          <w:sz w:val="22"/>
          <w:szCs w:val="22"/>
        </w:rPr>
        <w:t xml:space="preserve">It is possible that a student who has been missing and has returned to their studies at the University will need ongoing support and access to appropriate </w:t>
      </w:r>
      <w:r w:rsidR="006E3C84" w:rsidRPr="006045CC">
        <w:rPr>
          <w:sz w:val="22"/>
          <w:szCs w:val="22"/>
        </w:rPr>
        <w:t>Student S</w:t>
      </w:r>
      <w:r w:rsidRPr="006045CC">
        <w:rPr>
          <w:sz w:val="22"/>
          <w:szCs w:val="22"/>
        </w:rPr>
        <w:t>upport</w:t>
      </w:r>
      <w:r w:rsidR="006E3C84" w:rsidRPr="006045CC">
        <w:rPr>
          <w:sz w:val="22"/>
          <w:szCs w:val="22"/>
        </w:rPr>
        <w:t xml:space="preserve"> and Wellbeing</w:t>
      </w:r>
      <w:r w:rsidRPr="006045CC">
        <w:rPr>
          <w:sz w:val="22"/>
          <w:szCs w:val="22"/>
        </w:rPr>
        <w:t xml:space="preserve"> services, for example </w:t>
      </w:r>
      <w:r w:rsidR="005E6176">
        <w:rPr>
          <w:sz w:val="22"/>
          <w:szCs w:val="22"/>
        </w:rPr>
        <w:t>Wellbeing Counselling</w:t>
      </w:r>
      <w:r w:rsidR="001165BF" w:rsidRPr="006045CC">
        <w:rPr>
          <w:sz w:val="22"/>
          <w:szCs w:val="22"/>
        </w:rPr>
        <w:t>.  It may also be advisable to consider raising a SARA (reasonable adjustments)</w:t>
      </w:r>
      <w:r w:rsidR="005E6176">
        <w:rPr>
          <w:sz w:val="22"/>
          <w:szCs w:val="22"/>
        </w:rPr>
        <w:t xml:space="preserve"> or Support Plan</w:t>
      </w:r>
      <w:r w:rsidR="001165BF" w:rsidRPr="006045CC">
        <w:rPr>
          <w:sz w:val="22"/>
          <w:szCs w:val="22"/>
        </w:rPr>
        <w:t>.</w:t>
      </w:r>
    </w:p>
    <w:p w14:paraId="578ED834" w14:textId="77777777" w:rsidR="00AE7473" w:rsidRPr="006045CC" w:rsidRDefault="00AE7473" w:rsidP="00C2798A">
      <w:pPr>
        <w:pStyle w:val="NormalWeb"/>
        <w:spacing w:before="0" w:beforeAutospacing="0" w:after="0" w:afterAutospacing="0"/>
        <w:rPr>
          <w:sz w:val="22"/>
          <w:szCs w:val="22"/>
        </w:rPr>
      </w:pPr>
    </w:p>
    <w:p w14:paraId="1E0931F0" w14:textId="77777777" w:rsidR="00AE7473" w:rsidRPr="006045CC" w:rsidRDefault="00AE7473" w:rsidP="00AE7473">
      <w:pPr>
        <w:pStyle w:val="Heading1"/>
      </w:pPr>
      <w:bookmarkStart w:id="12" w:name="_Toc519676945"/>
      <w:r w:rsidRPr="006045CC">
        <w:t>Death of a Student</w:t>
      </w:r>
      <w:bookmarkEnd w:id="12"/>
    </w:p>
    <w:p w14:paraId="61CD7F01" w14:textId="77777777" w:rsidR="00AE7473" w:rsidRPr="006045CC" w:rsidRDefault="00AE7473" w:rsidP="00AE7473"/>
    <w:p w14:paraId="238E39C2" w14:textId="2A4A3AFE" w:rsidR="00AE7473" w:rsidRPr="006045CC" w:rsidRDefault="00AE7473" w:rsidP="00AE7473">
      <w:r w:rsidRPr="006045CC">
        <w:t>In the unfortunate circumstance that the student is found dead</w:t>
      </w:r>
      <w:r w:rsidR="006045CC" w:rsidRPr="006045CC">
        <w:t>,</w:t>
      </w:r>
      <w:r w:rsidRPr="006045CC">
        <w:t xml:space="preserve"> </w:t>
      </w:r>
      <w:r w:rsidR="0064244E" w:rsidRPr="006045CC">
        <w:t>guidance under the</w:t>
      </w:r>
      <w:r w:rsidRPr="006045CC">
        <w:t xml:space="preserve"> ‘Death of a Student’ Policy should be </w:t>
      </w:r>
      <w:r w:rsidR="0064244E" w:rsidRPr="006045CC">
        <w:t>followed</w:t>
      </w:r>
      <w:r w:rsidRPr="006045CC">
        <w:t>.</w:t>
      </w:r>
    </w:p>
    <w:p w14:paraId="224A8CA3" w14:textId="77777777" w:rsidR="00AE7473" w:rsidRPr="006045CC" w:rsidRDefault="00AE7473" w:rsidP="00AE7473"/>
    <w:p w14:paraId="210215CB" w14:textId="77777777" w:rsidR="00AE7473" w:rsidRPr="006045CC" w:rsidRDefault="00AE7473" w:rsidP="00AE7473">
      <w:pPr>
        <w:pStyle w:val="Heading1"/>
      </w:pPr>
      <w:bookmarkStart w:id="13" w:name="_Toc519676946"/>
      <w:r w:rsidRPr="006045CC">
        <w:t xml:space="preserve">Student </w:t>
      </w:r>
      <w:r w:rsidR="00B51492" w:rsidRPr="006045CC">
        <w:t>Continues to be</w:t>
      </w:r>
      <w:r w:rsidRPr="006045CC">
        <w:t xml:space="preserve"> Missing</w:t>
      </w:r>
      <w:bookmarkEnd w:id="13"/>
    </w:p>
    <w:p w14:paraId="680AD8A5" w14:textId="77777777" w:rsidR="00AE7473" w:rsidRPr="006045CC" w:rsidRDefault="00AE7473" w:rsidP="00C2798A">
      <w:pPr>
        <w:pStyle w:val="NormalWeb"/>
        <w:spacing w:before="0" w:beforeAutospacing="0" w:after="0" w:afterAutospacing="0"/>
        <w:rPr>
          <w:sz w:val="22"/>
          <w:szCs w:val="22"/>
        </w:rPr>
      </w:pPr>
    </w:p>
    <w:p w14:paraId="03263239" w14:textId="2FDEE4AA" w:rsidR="00AE7473" w:rsidRPr="006045CC" w:rsidRDefault="00AE7473" w:rsidP="00C2798A">
      <w:pPr>
        <w:pStyle w:val="NormalWeb"/>
        <w:spacing w:before="0" w:beforeAutospacing="0" w:after="0" w:afterAutospacing="0"/>
        <w:rPr>
          <w:sz w:val="22"/>
          <w:szCs w:val="22"/>
        </w:rPr>
      </w:pPr>
      <w:r w:rsidRPr="006045CC">
        <w:rPr>
          <w:sz w:val="22"/>
          <w:szCs w:val="22"/>
        </w:rPr>
        <w:t xml:space="preserve">If the student </w:t>
      </w:r>
      <w:r w:rsidR="00C243F5" w:rsidRPr="006045CC">
        <w:rPr>
          <w:sz w:val="22"/>
          <w:szCs w:val="22"/>
        </w:rPr>
        <w:t>continues to be</w:t>
      </w:r>
      <w:r w:rsidRPr="006045CC">
        <w:rPr>
          <w:sz w:val="22"/>
          <w:szCs w:val="22"/>
        </w:rPr>
        <w:t xml:space="preserve"> missing despite the Police investigation</w:t>
      </w:r>
      <w:r w:rsidR="00C243F5" w:rsidRPr="006045CC">
        <w:rPr>
          <w:sz w:val="22"/>
          <w:szCs w:val="22"/>
        </w:rPr>
        <w:t>,</w:t>
      </w:r>
      <w:r w:rsidRPr="006045CC">
        <w:rPr>
          <w:sz w:val="22"/>
          <w:szCs w:val="22"/>
        </w:rPr>
        <w:t xml:space="preserve"> the lead coordinator will need to decide, in discussion with the </w:t>
      </w:r>
      <w:r w:rsidR="00735300">
        <w:rPr>
          <w:sz w:val="22"/>
          <w:szCs w:val="22"/>
        </w:rPr>
        <w:t>Deputy</w:t>
      </w:r>
      <w:r w:rsidRPr="006045CC">
        <w:rPr>
          <w:sz w:val="22"/>
          <w:szCs w:val="22"/>
        </w:rPr>
        <w:t xml:space="preserve"> Vice-Chancellor (</w:t>
      </w:r>
      <w:r w:rsidR="00C243F5" w:rsidRPr="006045CC">
        <w:rPr>
          <w:sz w:val="22"/>
          <w:szCs w:val="22"/>
        </w:rPr>
        <w:t>Student Experience</w:t>
      </w:r>
      <w:r w:rsidRPr="006045CC">
        <w:rPr>
          <w:sz w:val="22"/>
          <w:szCs w:val="22"/>
        </w:rPr>
        <w:t xml:space="preserve">), the point at which the University will take no further action.  </w:t>
      </w:r>
      <w:r w:rsidR="00C243F5" w:rsidRPr="006045CC">
        <w:rPr>
          <w:sz w:val="22"/>
          <w:szCs w:val="22"/>
        </w:rPr>
        <w:t xml:space="preserve">This could be multi-stage depending upon current known circumstances and the stage of Police investigation.  </w:t>
      </w:r>
      <w:r w:rsidRPr="006045CC">
        <w:rPr>
          <w:sz w:val="22"/>
          <w:szCs w:val="22"/>
        </w:rPr>
        <w:t>All members of staff and students who have been involved with the investigation or who are otherwise concerned should be notified of this decision.</w:t>
      </w:r>
    </w:p>
    <w:p w14:paraId="6B6166FB" w14:textId="77777777" w:rsidR="00EF22FF" w:rsidRPr="006045CC" w:rsidRDefault="00EF22FF" w:rsidP="00C2798A">
      <w:pPr>
        <w:pStyle w:val="NormalWeb"/>
        <w:spacing w:before="0" w:beforeAutospacing="0" w:after="0" w:afterAutospacing="0"/>
        <w:rPr>
          <w:sz w:val="22"/>
          <w:szCs w:val="22"/>
        </w:rPr>
      </w:pPr>
    </w:p>
    <w:p w14:paraId="12B8A6D2" w14:textId="77777777" w:rsidR="00EF22FF" w:rsidRPr="006045CC" w:rsidRDefault="00EF22FF" w:rsidP="00C2798A">
      <w:pPr>
        <w:pStyle w:val="NormalWeb"/>
        <w:spacing w:before="0" w:beforeAutospacing="0" w:after="0" w:afterAutospacing="0"/>
        <w:rPr>
          <w:sz w:val="22"/>
          <w:szCs w:val="22"/>
        </w:rPr>
      </w:pPr>
      <w:r w:rsidRPr="006045CC">
        <w:rPr>
          <w:sz w:val="22"/>
          <w:szCs w:val="22"/>
        </w:rPr>
        <w:t>A decision also needs to be made about the student’s effects</w:t>
      </w:r>
      <w:r w:rsidR="00220B8B" w:rsidRPr="006045CC">
        <w:rPr>
          <w:sz w:val="22"/>
          <w:szCs w:val="22"/>
        </w:rPr>
        <w:t xml:space="preserve"> in these circumstances.  The lead coordinator should contact the student’s next-of-kin to notify them of the decision and will arrange with Accommodation a suitable time for the effects to be removed.  The lead coordinator can </w:t>
      </w:r>
      <w:proofErr w:type="gramStart"/>
      <w:r w:rsidR="00220B8B" w:rsidRPr="006045CC">
        <w:rPr>
          <w:sz w:val="22"/>
          <w:szCs w:val="22"/>
        </w:rPr>
        <w:t>offer assistance</w:t>
      </w:r>
      <w:proofErr w:type="gramEnd"/>
      <w:r w:rsidR="00220B8B" w:rsidRPr="006045CC">
        <w:rPr>
          <w:sz w:val="22"/>
          <w:szCs w:val="22"/>
        </w:rPr>
        <w:t xml:space="preserve"> with this, and may help with finding accommodation for the next-of-kin should they need this.</w:t>
      </w:r>
    </w:p>
    <w:p w14:paraId="50E4859A" w14:textId="77777777" w:rsidR="00BE6237" w:rsidRPr="006045CC" w:rsidRDefault="00BE6237">
      <w:pPr>
        <w:autoSpaceDE/>
        <w:autoSpaceDN/>
        <w:adjustRightInd/>
      </w:pPr>
    </w:p>
    <w:p w14:paraId="69E65170" w14:textId="77777777" w:rsidR="00BE6237" w:rsidRPr="006045CC" w:rsidRDefault="00BE6237" w:rsidP="00BE6237">
      <w:pPr>
        <w:pStyle w:val="Heading1"/>
      </w:pPr>
      <w:bookmarkStart w:id="14" w:name="_Toc519676947"/>
      <w:r w:rsidRPr="006045CC">
        <w:t>Debrief</w:t>
      </w:r>
      <w:bookmarkEnd w:id="14"/>
    </w:p>
    <w:p w14:paraId="43CF367D" w14:textId="77777777" w:rsidR="00BE6237" w:rsidRPr="006045CC" w:rsidRDefault="00BE6237" w:rsidP="00BE6237"/>
    <w:p w14:paraId="7F6A3C76" w14:textId="77777777" w:rsidR="009E2F71" w:rsidRPr="006045CC" w:rsidRDefault="00BE6237" w:rsidP="00207C0C">
      <w:r w:rsidRPr="006045CC">
        <w:t>After the reappearance of the student or</w:t>
      </w:r>
      <w:r w:rsidR="00207C0C" w:rsidRPr="006045CC">
        <w:t xml:space="preserve"> when</w:t>
      </w:r>
      <w:r w:rsidRPr="006045CC">
        <w:t xml:space="preserve"> there is no further action that the University can take,</w:t>
      </w:r>
      <w:r w:rsidR="00207C0C" w:rsidRPr="006045CC">
        <w:t xml:space="preserve"> the lead coordinator will arrange a debrief meeting of the main contributors to the University’s investigation (including members of Student Support and Wellbeing, Accommodation, Security and Academic Staff).  This will include a review of the actions taken and the procedures followed and a record will be made of any recommendations for </w:t>
      </w:r>
      <w:r w:rsidR="00C875E9" w:rsidRPr="006045CC">
        <w:t xml:space="preserve">future potential investigations.  This Policy and the guidelines </w:t>
      </w:r>
      <w:r w:rsidR="001165BF" w:rsidRPr="006045CC">
        <w:t xml:space="preserve">it </w:t>
      </w:r>
      <w:proofErr w:type="gramStart"/>
      <w:r w:rsidR="001165BF" w:rsidRPr="006045CC">
        <w:t>contains</w:t>
      </w:r>
      <w:proofErr w:type="gramEnd"/>
      <w:r w:rsidR="00C875E9" w:rsidRPr="006045CC">
        <w:t xml:space="preserve"> will also be reviewed and amended as appropriate.</w:t>
      </w:r>
    </w:p>
    <w:p w14:paraId="40A1EAC0" w14:textId="77777777" w:rsidR="009E2F71" w:rsidRPr="006045CC" w:rsidRDefault="009E2F71" w:rsidP="009E2F71">
      <w:pPr>
        <w:pStyle w:val="Heading1"/>
        <w:numPr>
          <w:ilvl w:val="0"/>
          <w:numId w:val="0"/>
        </w:numPr>
        <w:rPr>
          <w:sz w:val="32"/>
          <w:szCs w:val="32"/>
        </w:rPr>
      </w:pPr>
      <w:bookmarkStart w:id="15" w:name="_Toc519676948"/>
      <w:r w:rsidRPr="006045CC">
        <w:rPr>
          <w:sz w:val="32"/>
          <w:szCs w:val="32"/>
        </w:rPr>
        <w:lastRenderedPageBreak/>
        <w:t>Appendix A: Contact Details</w:t>
      </w:r>
      <w:bookmarkEnd w:id="15"/>
    </w:p>
    <w:p w14:paraId="1EB7A4AA" w14:textId="77777777" w:rsidR="009E2F71" w:rsidRPr="006045CC" w:rsidRDefault="009E2F71" w:rsidP="009E2F71">
      <w:pPr>
        <w:pStyle w:val="NormalWeb"/>
        <w:tabs>
          <w:tab w:val="left" w:pos="6804"/>
        </w:tabs>
        <w:spacing w:before="120" w:after="0" w:afterAutospacing="0"/>
        <w:rPr>
          <w:rStyle w:val="Hyperlink"/>
          <w:b/>
          <w:color w:val="000000" w:themeColor="text1"/>
          <w:sz w:val="28"/>
          <w:szCs w:val="28"/>
        </w:rPr>
      </w:pPr>
      <w:r w:rsidRPr="006045CC">
        <w:rPr>
          <w:rStyle w:val="Hyperlink"/>
          <w:b/>
          <w:color w:val="000000" w:themeColor="text1"/>
          <w:sz w:val="28"/>
          <w:szCs w:val="28"/>
        </w:rPr>
        <w:t>University Emergency Services</w:t>
      </w:r>
    </w:p>
    <w:p w14:paraId="0634CA3B" w14:textId="77777777" w:rsidR="009E2F71" w:rsidRPr="006045CC" w:rsidRDefault="009E2F71" w:rsidP="006045CC">
      <w:pPr>
        <w:pStyle w:val="Default"/>
        <w:numPr>
          <w:ilvl w:val="0"/>
          <w:numId w:val="20"/>
        </w:numPr>
        <w:tabs>
          <w:tab w:val="left" w:pos="6804"/>
        </w:tabs>
        <w:spacing w:before="120"/>
        <w:rPr>
          <w:b/>
          <w:color w:val="auto"/>
          <w:sz w:val="22"/>
          <w:szCs w:val="22"/>
        </w:rPr>
      </w:pPr>
      <w:r w:rsidRPr="006045CC">
        <w:rPr>
          <w:b/>
          <w:color w:val="auto"/>
          <w:sz w:val="22"/>
          <w:szCs w:val="22"/>
        </w:rPr>
        <w:t>University emergency service (24/7)</w:t>
      </w:r>
      <w:r w:rsidRPr="006045CC">
        <w:rPr>
          <w:b/>
          <w:color w:val="auto"/>
          <w:sz w:val="22"/>
          <w:szCs w:val="22"/>
        </w:rPr>
        <w:tab/>
        <w:t xml:space="preserve">01243 816363 </w:t>
      </w:r>
      <w:r w:rsidRPr="006045CC">
        <w:rPr>
          <w:b/>
          <w:color w:val="auto"/>
          <w:sz w:val="22"/>
          <w:szCs w:val="22"/>
        </w:rPr>
        <w:br/>
        <w:t>who will call all the required University support services including the Duty Manager and Security</w:t>
      </w:r>
    </w:p>
    <w:p w14:paraId="323EDCF3" w14:textId="2684ADC7" w:rsidR="009E2F71" w:rsidRPr="006045CC" w:rsidRDefault="009E2F71" w:rsidP="006045CC">
      <w:pPr>
        <w:pStyle w:val="NormalWeb"/>
        <w:numPr>
          <w:ilvl w:val="0"/>
          <w:numId w:val="20"/>
        </w:numPr>
        <w:tabs>
          <w:tab w:val="left" w:pos="6804"/>
        </w:tabs>
        <w:spacing w:before="120" w:beforeAutospacing="0" w:after="0" w:afterAutospacing="0"/>
        <w:rPr>
          <w:sz w:val="22"/>
          <w:szCs w:val="22"/>
        </w:rPr>
      </w:pPr>
      <w:r w:rsidRPr="006045CC">
        <w:rPr>
          <w:b/>
          <w:sz w:val="22"/>
          <w:szCs w:val="22"/>
        </w:rPr>
        <w:t>SIZ (up to 22.00 but times vary)</w:t>
      </w:r>
      <w:r w:rsidRPr="006045CC">
        <w:rPr>
          <w:sz w:val="22"/>
          <w:szCs w:val="22"/>
        </w:rPr>
        <w:tab/>
        <w:t>01243 816222</w:t>
      </w:r>
      <w:r w:rsidRPr="006045CC">
        <w:rPr>
          <w:sz w:val="22"/>
          <w:szCs w:val="22"/>
        </w:rPr>
        <w:br/>
      </w:r>
      <w:hyperlink r:id="rId11" w:history="1">
        <w:r w:rsidRPr="006045CC">
          <w:rPr>
            <w:rStyle w:val="Hyperlink"/>
            <w:sz w:val="22"/>
            <w:szCs w:val="22"/>
          </w:rPr>
          <w:t>help@chi.ac.uk</w:t>
        </w:r>
      </w:hyperlink>
    </w:p>
    <w:p w14:paraId="30AF33DD" w14:textId="77777777" w:rsidR="009E2F71" w:rsidRPr="006045CC" w:rsidRDefault="009E2F71" w:rsidP="009E2F71">
      <w:pPr>
        <w:pStyle w:val="NormalWeb"/>
        <w:tabs>
          <w:tab w:val="left" w:pos="6804"/>
        </w:tabs>
        <w:spacing w:before="120" w:after="0" w:afterAutospacing="0"/>
        <w:rPr>
          <w:rStyle w:val="Hyperlink"/>
          <w:b/>
          <w:color w:val="000000" w:themeColor="text1"/>
          <w:sz w:val="28"/>
          <w:szCs w:val="28"/>
        </w:rPr>
      </w:pPr>
      <w:r w:rsidRPr="006045CC">
        <w:rPr>
          <w:rStyle w:val="Hyperlink"/>
          <w:b/>
          <w:color w:val="000000" w:themeColor="text1"/>
          <w:sz w:val="28"/>
          <w:szCs w:val="28"/>
        </w:rPr>
        <w:t>Student Support and Wellbeing</w:t>
      </w:r>
    </w:p>
    <w:p w14:paraId="4C657A1B" w14:textId="5FFD902D" w:rsidR="009E2F71" w:rsidRPr="006045CC" w:rsidRDefault="00561AF9" w:rsidP="006045CC">
      <w:pPr>
        <w:pStyle w:val="NormalWeb"/>
        <w:numPr>
          <w:ilvl w:val="0"/>
          <w:numId w:val="21"/>
        </w:numPr>
        <w:tabs>
          <w:tab w:val="left" w:pos="6804"/>
        </w:tabs>
        <w:spacing w:before="120" w:beforeAutospacing="0" w:after="0" w:afterAutospacing="0"/>
        <w:rPr>
          <w:sz w:val="22"/>
          <w:szCs w:val="22"/>
        </w:rPr>
      </w:pPr>
      <w:r>
        <w:rPr>
          <w:b/>
          <w:sz w:val="22"/>
          <w:szCs w:val="22"/>
        </w:rPr>
        <w:t>Director of Student, Support and Information Systems</w:t>
      </w:r>
      <w:r w:rsidR="009E2F71" w:rsidRPr="006045CC">
        <w:rPr>
          <w:b/>
          <w:sz w:val="22"/>
          <w:szCs w:val="22"/>
        </w:rPr>
        <w:t xml:space="preserve"> - Dave Corcoran</w:t>
      </w:r>
      <w:r w:rsidR="009E2F71" w:rsidRPr="006045CC">
        <w:rPr>
          <w:b/>
          <w:sz w:val="22"/>
          <w:szCs w:val="22"/>
        </w:rPr>
        <w:tab/>
      </w:r>
      <w:r w:rsidR="009E2F71" w:rsidRPr="006045CC">
        <w:rPr>
          <w:sz w:val="22"/>
          <w:szCs w:val="22"/>
        </w:rPr>
        <w:t>01243 816459</w:t>
      </w:r>
      <w:r w:rsidR="009E2F71" w:rsidRPr="006045CC">
        <w:rPr>
          <w:b/>
          <w:sz w:val="22"/>
          <w:szCs w:val="22"/>
        </w:rPr>
        <w:br/>
      </w:r>
      <w:hyperlink r:id="rId12" w:history="1">
        <w:r w:rsidR="004D79C0" w:rsidRPr="006045CC">
          <w:rPr>
            <w:rStyle w:val="Hyperlink"/>
            <w:sz w:val="22"/>
            <w:szCs w:val="22"/>
          </w:rPr>
          <w:t>D.Corcoran@chi.ac.uk</w:t>
        </w:r>
      </w:hyperlink>
    </w:p>
    <w:p w14:paraId="6C0A28F6" w14:textId="39AE641A" w:rsidR="009E2F71" w:rsidRPr="006045CC" w:rsidRDefault="009E2F71" w:rsidP="006045CC">
      <w:pPr>
        <w:pStyle w:val="NormalWeb"/>
        <w:numPr>
          <w:ilvl w:val="0"/>
          <w:numId w:val="21"/>
        </w:numPr>
        <w:tabs>
          <w:tab w:val="left" w:pos="6804"/>
        </w:tabs>
        <w:spacing w:before="120" w:beforeAutospacing="0" w:after="0" w:afterAutospacing="0"/>
        <w:rPr>
          <w:sz w:val="22"/>
          <w:szCs w:val="22"/>
        </w:rPr>
      </w:pPr>
      <w:r w:rsidRPr="006045CC">
        <w:rPr>
          <w:b/>
          <w:sz w:val="22"/>
          <w:szCs w:val="22"/>
        </w:rPr>
        <w:t xml:space="preserve">Chaplain - </w:t>
      </w:r>
      <w:r w:rsidR="004D79C0" w:rsidRPr="006045CC">
        <w:rPr>
          <w:b/>
          <w:sz w:val="22"/>
          <w:szCs w:val="22"/>
        </w:rPr>
        <w:t>Alison Green</w:t>
      </w:r>
      <w:r w:rsidRPr="006045CC">
        <w:rPr>
          <w:b/>
          <w:sz w:val="22"/>
          <w:szCs w:val="22"/>
        </w:rPr>
        <w:tab/>
      </w:r>
      <w:r w:rsidRPr="006045CC">
        <w:rPr>
          <w:sz w:val="22"/>
          <w:szCs w:val="22"/>
        </w:rPr>
        <w:t>01243 816041</w:t>
      </w:r>
      <w:r w:rsidRPr="006045CC">
        <w:rPr>
          <w:b/>
          <w:sz w:val="22"/>
          <w:szCs w:val="22"/>
        </w:rPr>
        <w:br/>
      </w:r>
      <w:hyperlink r:id="rId13" w:history="1">
        <w:r w:rsidR="004D79C0" w:rsidRPr="006045CC">
          <w:rPr>
            <w:rStyle w:val="Hyperlink"/>
            <w:sz w:val="22"/>
            <w:szCs w:val="22"/>
          </w:rPr>
          <w:t>Alison.Green@chi.ac.uk</w:t>
        </w:r>
      </w:hyperlink>
    </w:p>
    <w:p w14:paraId="5CD24653" w14:textId="2292777E" w:rsidR="009E2F71" w:rsidRPr="006045CC" w:rsidRDefault="005E6176" w:rsidP="006045CC">
      <w:pPr>
        <w:pStyle w:val="NormalWeb"/>
        <w:numPr>
          <w:ilvl w:val="0"/>
          <w:numId w:val="21"/>
        </w:numPr>
        <w:tabs>
          <w:tab w:val="left" w:pos="6804"/>
        </w:tabs>
        <w:spacing w:before="120" w:beforeAutospacing="0" w:after="0" w:afterAutospacing="0"/>
        <w:rPr>
          <w:sz w:val="22"/>
          <w:szCs w:val="22"/>
        </w:rPr>
      </w:pPr>
      <w:r>
        <w:rPr>
          <w:b/>
          <w:color w:val="000000" w:themeColor="text1"/>
          <w:sz w:val="22"/>
          <w:szCs w:val="22"/>
        </w:rPr>
        <w:t>Wellbeing Services</w:t>
      </w:r>
      <w:r w:rsidR="009E2F71" w:rsidRPr="006045CC">
        <w:rPr>
          <w:b/>
          <w:color w:val="000000" w:themeColor="text1"/>
          <w:sz w:val="22"/>
          <w:szCs w:val="22"/>
        </w:rPr>
        <w:tab/>
      </w:r>
      <w:r w:rsidR="009E2F71" w:rsidRPr="006045CC">
        <w:rPr>
          <w:rStyle w:val="Hyperlink"/>
        </w:rPr>
        <w:br/>
      </w:r>
      <w:hyperlink r:id="rId14" w:history="1">
        <w:r w:rsidRPr="00A361A5">
          <w:rPr>
            <w:rStyle w:val="Hyperlink"/>
            <w:sz w:val="22"/>
            <w:szCs w:val="22"/>
          </w:rPr>
          <w:t>Wellbeing@chi.ac.uk</w:t>
        </w:r>
      </w:hyperlink>
      <w:r w:rsidR="009E2F71" w:rsidRPr="006045CC">
        <w:rPr>
          <w:sz w:val="22"/>
          <w:szCs w:val="22"/>
        </w:rPr>
        <w:tab/>
        <w:t>01243 816</w:t>
      </w:r>
      <w:r>
        <w:rPr>
          <w:sz w:val="22"/>
          <w:szCs w:val="22"/>
        </w:rPr>
        <w:t>402</w:t>
      </w:r>
    </w:p>
    <w:p w14:paraId="0D4459D8" w14:textId="67FEDD0F" w:rsidR="009E2F71" w:rsidRPr="006045CC" w:rsidRDefault="001F2697" w:rsidP="006045CC">
      <w:pPr>
        <w:pStyle w:val="NormalWeb"/>
        <w:numPr>
          <w:ilvl w:val="0"/>
          <w:numId w:val="21"/>
        </w:numPr>
        <w:tabs>
          <w:tab w:val="left" w:pos="6804"/>
        </w:tabs>
        <w:spacing w:before="120" w:beforeAutospacing="0" w:after="0" w:afterAutospacing="0"/>
        <w:rPr>
          <w:sz w:val="22"/>
          <w:szCs w:val="22"/>
        </w:rPr>
      </w:pPr>
      <w:r>
        <w:rPr>
          <w:b/>
          <w:color w:val="000000" w:themeColor="text1"/>
          <w:sz w:val="22"/>
          <w:szCs w:val="22"/>
        </w:rPr>
        <w:t>Student Health Service</w:t>
      </w:r>
      <w:r w:rsidR="009E2F71" w:rsidRPr="006045CC">
        <w:rPr>
          <w:b/>
          <w:sz w:val="22"/>
          <w:szCs w:val="22"/>
        </w:rPr>
        <w:t xml:space="preserve"> </w:t>
      </w:r>
      <w:r w:rsidR="009E2F71" w:rsidRPr="006045CC">
        <w:rPr>
          <w:b/>
          <w:sz w:val="22"/>
          <w:szCs w:val="22"/>
        </w:rPr>
        <w:tab/>
      </w:r>
      <w:r w:rsidR="009E2F71" w:rsidRPr="006045CC">
        <w:rPr>
          <w:sz w:val="22"/>
          <w:szCs w:val="22"/>
        </w:rPr>
        <w:t>07739 983703</w:t>
      </w:r>
      <w:r w:rsidR="009E2F71" w:rsidRPr="006045CC">
        <w:rPr>
          <w:b/>
          <w:sz w:val="22"/>
          <w:szCs w:val="22"/>
        </w:rPr>
        <w:br/>
      </w:r>
      <w:hyperlink r:id="rId15" w:history="1">
        <w:r w:rsidR="009E2F71" w:rsidRPr="006045CC">
          <w:rPr>
            <w:rStyle w:val="Hyperlink"/>
            <w:sz w:val="22"/>
            <w:szCs w:val="22"/>
          </w:rPr>
          <w:t>studenthealth@chi.ac.uk</w:t>
        </w:r>
      </w:hyperlink>
      <w:r w:rsidR="009E2F71" w:rsidRPr="006045CC">
        <w:rPr>
          <w:sz w:val="22"/>
          <w:szCs w:val="22"/>
        </w:rPr>
        <w:tab/>
        <w:t xml:space="preserve"> </w:t>
      </w:r>
    </w:p>
    <w:p w14:paraId="123776AF" w14:textId="40F41AF4" w:rsidR="009E2F71" w:rsidRPr="006045CC" w:rsidRDefault="009E2F71" w:rsidP="006045CC">
      <w:pPr>
        <w:pStyle w:val="NormalWeb"/>
        <w:numPr>
          <w:ilvl w:val="0"/>
          <w:numId w:val="21"/>
        </w:numPr>
        <w:tabs>
          <w:tab w:val="left" w:pos="6804"/>
        </w:tabs>
        <w:spacing w:before="120" w:beforeAutospacing="0" w:after="0" w:afterAutospacing="0"/>
        <w:rPr>
          <w:sz w:val="22"/>
          <w:szCs w:val="22"/>
        </w:rPr>
      </w:pPr>
      <w:r w:rsidRPr="006045CC">
        <w:rPr>
          <w:b/>
          <w:sz w:val="22"/>
          <w:szCs w:val="22"/>
        </w:rPr>
        <w:t>International Student Advis</w:t>
      </w:r>
      <w:r w:rsidR="001F2697">
        <w:rPr>
          <w:b/>
          <w:sz w:val="22"/>
          <w:szCs w:val="22"/>
        </w:rPr>
        <w:t>ory Service</w:t>
      </w:r>
      <w:r w:rsidRPr="006045CC">
        <w:rPr>
          <w:b/>
          <w:sz w:val="22"/>
          <w:szCs w:val="22"/>
        </w:rPr>
        <w:tab/>
      </w:r>
      <w:r w:rsidRPr="006045CC">
        <w:rPr>
          <w:sz w:val="22"/>
          <w:szCs w:val="22"/>
        </w:rPr>
        <w:t>01243 812146</w:t>
      </w:r>
      <w:r w:rsidRPr="006045CC">
        <w:rPr>
          <w:b/>
          <w:sz w:val="22"/>
          <w:szCs w:val="22"/>
        </w:rPr>
        <w:br/>
      </w:r>
      <w:hyperlink r:id="rId16" w:history="1">
        <w:r w:rsidRPr="006045CC">
          <w:rPr>
            <w:rStyle w:val="Hyperlink"/>
            <w:sz w:val="22"/>
            <w:szCs w:val="22"/>
          </w:rPr>
          <w:t>international@chi.ac.uk</w:t>
        </w:r>
      </w:hyperlink>
    </w:p>
    <w:p w14:paraId="08A5E7ED" w14:textId="77777777" w:rsidR="009E2F71" w:rsidRPr="006045CC" w:rsidRDefault="009E2F71" w:rsidP="009E2F71">
      <w:pPr>
        <w:pStyle w:val="NormalWeb"/>
        <w:tabs>
          <w:tab w:val="left" w:pos="6804"/>
        </w:tabs>
        <w:spacing w:before="120" w:after="0" w:afterAutospacing="0"/>
        <w:rPr>
          <w:rStyle w:val="Hyperlink"/>
          <w:b/>
          <w:color w:val="000000" w:themeColor="text1"/>
          <w:sz w:val="28"/>
          <w:szCs w:val="28"/>
        </w:rPr>
      </w:pPr>
      <w:r w:rsidRPr="006045CC">
        <w:rPr>
          <w:rStyle w:val="Hyperlink"/>
          <w:b/>
          <w:color w:val="000000" w:themeColor="text1"/>
          <w:sz w:val="28"/>
          <w:szCs w:val="28"/>
        </w:rPr>
        <w:t>Estate Management</w:t>
      </w:r>
    </w:p>
    <w:p w14:paraId="5FBF18FB" w14:textId="77777777" w:rsidR="009E2F71" w:rsidRPr="006045CC" w:rsidRDefault="009E2F71" w:rsidP="006045CC">
      <w:pPr>
        <w:pStyle w:val="NormalWeb"/>
        <w:numPr>
          <w:ilvl w:val="0"/>
          <w:numId w:val="21"/>
        </w:numPr>
        <w:tabs>
          <w:tab w:val="left" w:pos="6804"/>
        </w:tabs>
        <w:spacing w:before="120" w:beforeAutospacing="0" w:after="0" w:afterAutospacing="0"/>
        <w:rPr>
          <w:b/>
          <w:sz w:val="22"/>
          <w:szCs w:val="22"/>
        </w:rPr>
      </w:pPr>
      <w:r w:rsidRPr="006045CC">
        <w:rPr>
          <w:b/>
          <w:sz w:val="22"/>
          <w:szCs w:val="22"/>
        </w:rPr>
        <w:t>Contacts in hours:</w:t>
      </w:r>
    </w:p>
    <w:p w14:paraId="6B34F642" w14:textId="583FBDDA" w:rsidR="00E27776" w:rsidRPr="006045CC" w:rsidRDefault="00E27776" w:rsidP="006045CC">
      <w:pPr>
        <w:pStyle w:val="NormalWeb"/>
        <w:tabs>
          <w:tab w:val="left" w:pos="6804"/>
        </w:tabs>
        <w:spacing w:before="120" w:beforeAutospacing="0" w:after="0" w:afterAutospacing="0"/>
        <w:ind w:left="357"/>
        <w:rPr>
          <w:sz w:val="22"/>
          <w:szCs w:val="22"/>
        </w:rPr>
      </w:pPr>
      <w:r w:rsidRPr="006045CC">
        <w:rPr>
          <w:sz w:val="22"/>
          <w:szCs w:val="22"/>
        </w:rPr>
        <w:t>Director of Estate Management</w:t>
      </w:r>
      <w:r w:rsidR="005E6176">
        <w:rPr>
          <w:sz w:val="22"/>
          <w:szCs w:val="22"/>
        </w:rPr>
        <w:t xml:space="preserve"> (TBA)</w:t>
      </w:r>
      <w:r w:rsidRPr="006045CC">
        <w:rPr>
          <w:sz w:val="22"/>
          <w:szCs w:val="22"/>
        </w:rPr>
        <w:tab/>
      </w:r>
    </w:p>
    <w:p w14:paraId="26E5474A" w14:textId="77777777" w:rsidR="004D79C0" w:rsidRPr="006045CC" w:rsidRDefault="009E2F71" w:rsidP="006045CC">
      <w:pPr>
        <w:pStyle w:val="NormalWeb"/>
        <w:tabs>
          <w:tab w:val="left" w:pos="6804"/>
        </w:tabs>
        <w:spacing w:before="120" w:beforeAutospacing="0" w:after="0" w:afterAutospacing="0"/>
        <w:ind w:left="357"/>
        <w:rPr>
          <w:sz w:val="22"/>
          <w:szCs w:val="22"/>
        </w:rPr>
      </w:pPr>
      <w:r w:rsidRPr="006045CC">
        <w:rPr>
          <w:sz w:val="22"/>
          <w:szCs w:val="22"/>
        </w:rPr>
        <w:t xml:space="preserve">Charles White - </w:t>
      </w:r>
      <w:r w:rsidR="004D79C0" w:rsidRPr="006045CC">
        <w:rPr>
          <w:sz w:val="22"/>
          <w:szCs w:val="22"/>
        </w:rPr>
        <w:t>Head of Campus and Residential Services</w:t>
      </w:r>
      <w:r w:rsidR="004D79C0" w:rsidRPr="006045CC">
        <w:rPr>
          <w:sz w:val="22"/>
          <w:szCs w:val="22"/>
        </w:rPr>
        <w:tab/>
        <w:t>01243 816081</w:t>
      </w:r>
    </w:p>
    <w:p w14:paraId="44ECA684" w14:textId="77777777" w:rsidR="009E2F71" w:rsidRPr="006045CC" w:rsidRDefault="004D79C0" w:rsidP="006045CC">
      <w:pPr>
        <w:pStyle w:val="NormalWeb"/>
        <w:tabs>
          <w:tab w:val="left" w:pos="6804"/>
        </w:tabs>
        <w:spacing w:before="120" w:beforeAutospacing="0" w:after="0" w:afterAutospacing="0"/>
        <w:ind w:left="357"/>
        <w:rPr>
          <w:sz w:val="22"/>
          <w:szCs w:val="22"/>
        </w:rPr>
      </w:pPr>
      <w:r w:rsidRPr="006045CC">
        <w:rPr>
          <w:sz w:val="22"/>
          <w:szCs w:val="22"/>
        </w:rPr>
        <w:t xml:space="preserve">Joe Ayres - Accommodation Manager </w:t>
      </w:r>
      <w:r w:rsidRPr="006045CC">
        <w:rPr>
          <w:sz w:val="22"/>
          <w:szCs w:val="22"/>
        </w:rPr>
        <w:tab/>
        <w:t>01243 793417</w:t>
      </w:r>
    </w:p>
    <w:p w14:paraId="7E7B7711" w14:textId="38CD5941" w:rsidR="009E2F71" w:rsidRPr="006045CC" w:rsidRDefault="009E2F71" w:rsidP="006045CC">
      <w:pPr>
        <w:pStyle w:val="NormalWeb"/>
        <w:numPr>
          <w:ilvl w:val="0"/>
          <w:numId w:val="21"/>
        </w:numPr>
        <w:tabs>
          <w:tab w:val="left" w:pos="6804"/>
        </w:tabs>
        <w:spacing w:before="120" w:beforeAutospacing="0" w:after="0" w:afterAutospacing="0"/>
        <w:rPr>
          <w:b/>
          <w:sz w:val="22"/>
          <w:szCs w:val="22"/>
        </w:rPr>
      </w:pPr>
      <w:r w:rsidRPr="006045CC">
        <w:rPr>
          <w:b/>
          <w:sz w:val="22"/>
          <w:szCs w:val="22"/>
        </w:rPr>
        <w:t>Contacts out of hours:</w:t>
      </w:r>
    </w:p>
    <w:p w14:paraId="38E5D932" w14:textId="35DDF1FC" w:rsidR="00E27776" w:rsidRPr="006045CC" w:rsidRDefault="00E27776" w:rsidP="006045CC">
      <w:pPr>
        <w:pStyle w:val="NormalWeb"/>
        <w:tabs>
          <w:tab w:val="left" w:pos="6804"/>
        </w:tabs>
        <w:spacing w:before="120" w:beforeAutospacing="0" w:after="0" w:afterAutospacing="0"/>
        <w:ind w:left="357"/>
        <w:rPr>
          <w:sz w:val="22"/>
          <w:szCs w:val="22"/>
        </w:rPr>
      </w:pPr>
      <w:r w:rsidRPr="006045CC">
        <w:rPr>
          <w:sz w:val="22"/>
          <w:szCs w:val="22"/>
        </w:rPr>
        <w:t xml:space="preserve">University 24/7 emergency number </w:t>
      </w:r>
      <w:r w:rsidRPr="006045CC">
        <w:rPr>
          <w:sz w:val="22"/>
          <w:szCs w:val="22"/>
        </w:rPr>
        <w:tab/>
        <w:t>01243 816363</w:t>
      </w:r>
      <w:r w:rsidRPr="006045CC">
        <w:rPr>
          <w:sz w:val="22"/>
          <w:szCs w:val="22"/>
        </w:rPr>
        <w:br/>
        <w:t>(including Duty Managers and Security)</w:t>
      </w:r>
    </w:p>
    <w:p w14:paraId="51E41990" w14:textId="23E1AA51" w:rsidR="007F6391" w:rsidRPr="006045CC" w:rsidRDefault="007F6391" w:rsidP="006045CC">
      <w:pPr>
        <w:pStyle w:val="NormalWeb"/>
        <w:tabs>
          <w:tab w:val="left" w:pos="6804"/>
        </w:tabs>
        <w:spacing w:before="120" w:beforeAutospacing="0" w:after="0" w:afterAutospacing="0"/>
        <w:ind w:left="357"/>
        <w:rPr>
          <w:sz w:val="22"/>
          <w:szCs w:val="22"/>
        </w:rPr>
      </w:pPr>
      <w:r w:rsidRPr="006045CC">
        <w:rPr>
          <w:sz w:val="22"/>
          <w:szCs w:val="22"/>
        </w:rPr>
        <w:t>Accommodation 24/7 Phone Numbers</w:t>
      </w:r>
      <w:r w:rsidR="00E27776" w:rsidRPr="006045CC">
        <w:rPr>
          <w:sz w:val="22"/>
          <w:szCs w:val="22"/>
        </w:rPr>
        <w:t>:</w:t>
      </w:r>
    </w:p>
    <w:p w14:paraId="19B28E64" w14:textId="77777777" w:rsidR="007F6391" w:rsidRPr="006045CC" w:rsidRDefault="007F6391" w:rsidP="006045CC">
      <w:pPr>
        <w:pStyle w:val="NormalWeb"/>
        <w:numPr>
          <w:ilvl w:val="0"/>
          <w:numId w:val="22"/>
        </w:numPr>
        <w:tabs>
          <w:tab w:val="left" w:pos="6804"/>
        </w:tabs>
        <w:spacing w:before="120" w:beforeAutospacing="0" w:after="0" w:afterAutospacing="0"/>
        <w:rPr>
          <w:sz w:val="22"/>
          <w:szCs w:val="22"/>
        </w:rPr>
      </w:pPr>
      <w:r w:rsidRPr="006045CC">
        <w:rPr>
          <w:sz w:val="22"/>
          <w:szCs w:val="22"/>
        </w:rPr>
        <w:t xml:space="preserve">BOC </w:t>
      </w:r>
      <w:r w:rsidRPr="006045CC">
        <w:rPr>
          <w:sz w:val="22"/>
          <w:szCs w:val="22"/>
        </w:rPr>
        <w:tab/>
        <w:t xml:space="preserve">01243 793477 </w:t>
      </w:r>
    </w:p>
    <w:p w14:paraId="0D32917F" w14:textId="77777777" w:rsidR="007F6391" w:rsidRPr="006045CC" w:rsidRDefault="007F6391" w:rsidP="006045CC">
      <w:pPr>
        <w:pStyle w:val="NormalWeb"/>
        <w:numPr>
          <w:ilvl w:val="0"/>
          <w:numId w:val="22"/>
        </w:numPr>
        <w:tabs>
          <w:tab w:val="left" w:pos="6804"/>
        </w:tabs>
        <w:spacing w:before="120" w:beforeAutospacing="0" w:after="0" w:afterAutospacing="0"/>
        <w:rPr>
          <w:sz w:val="22"/>
          <w:szCs w:val="22"/>
        </w:rPr>
      </w:pPr>
      <w:r w:rsidRPr="006045CC">
        <w:rPr>
          <w:sz w:val="22"/>
          <w:szCs w:val="22"/>
        </w:rPr>
        <w:t xml:space="preserve">BRC </w:t>
      </w:r>
      <w:r w:rsidRPr="006045CC">
        <w:rPr>
          <w:sz w:val="22"/>
          <w:szCs w:val="22"/>
        </w:rPr>
        <w:tab/>
        <w:t>01243 793488</w:t>
      </w:r>
    </w:p>
    <w:p w14:paraId="2306F0F9" w14:textId="4068DCA0" w:rsidR="002576D9" w:rsidRDefault="002576D9" w:rsidP="006045CC">
      <w:pPr>
        <w:pStyle w:val="NormalWeb"/>
        <w:numPr>
          <w:ilvl w:val="0"/>
          <w:numId w:val="22"/>
        </w:numPr>
        <w:tabs>
          <w:tab w:val="left" w:pos="6804"/>
        </w:tabs>
        <w:spacing w:before="120" w:beforeAutospacing="0" w:after="0" w:afterAutospacing="0"/>
        <w:rPr>
          <w:sz w:val="22"/>
          <w:szCs w:val="22"/>
        </w:rPr>
      </w:pPr>
      <w:r>
        <w:rPr>
          <w:sz w:val="22"/>
          <w:szCs w:val="22"/>
        </w:rPr>
        <w:t>Stockbridge</w:t>
      </w:r>
      <w:r w:rsidR="00E27776" w:rsidRPr="006045CC">
        <w:rPr>
          <w:sz w:val="22"/>
          <w:szCs w:val="22"/>
        </w:rPr>
        <w:tab/>
        <w:t>01243</w:t>
      </w:r>
      <w:r>
        <w:rPr>
          <w:sz w:val="22"/>
          <w:szCs w:val="22"/>
        </w:rPr>
        <w:t xml:space="preserve"> 533356</w:t>
      </w:r>
    </w:p>
    <w:p w14:paraId="2DDA338C" w14:textId="5500CEB5" w:rsidR="007F6391" w:rsidRPr="006045CC" w:rsidRDefault="00E27776" w:rsidP="006045CC">
      <w:pPr>
        <w:pStyle w:val="NormalWeb"/>
        <w:numPr>
          <w:ilvl w:val="0"/>
          <w:numId w:val="22"/>
        </w:numPr>
        <w:tabs>
          <w:tab w:val="left" w:pos="6804"/>
        </w:tabs>
        <w:spacing w:before="120" w:beforeAutospacing="0" w:after="0" w:afterAutospacing="0"/>
        <w:rPr>
          <w:sz w:val="22"/>
          <w:szCs w:val="22"/>
        </w:rPr>
      </w:pPr>
      <w:r w:rsidRPr="006045CC">
        <w:rPr>
          <w:sz w:val="22"/>
          <w:szCs w:val="22"/>
        </w:rPr>
        <w:t>Fishbourne</w:t>
      </w:r>
      <w:r w:rsidR="002576D9">
        <w:rPr>
          <w:sz w:val="22"/>
          <w:szCs w:val="22"/>
        </w:rPr>
        <w:tab/>
        <w:t>01243 790279</w:t>
      </w:r>
    </w:p>
    <w:p w14:paraId="15C1D18D" w14:textId="77777777" w:rsidR="00BE6237" w:rsidRPr="006045CC" w:rsidRDefault="00BE6237" w:rsidP="00207C0C"/>
    <w:p w14:paraId="4790BA5B" w14:textId="77777777" w:rsidR="001768DC" w:rsidRPr="006045CC" w:rsidRDefault="001768DC">
      <w:pPr>
        <w:autoSpaceDE/>
        <w:autoSpaceDN/>
        <w:adjustRightInd/>
        <w:rPr>
          <w:rFonts w:eastAsia="SimSun"/>
          <w:lang w:eastAsia="zh-CN"/>
        </w:rPr>
      </w:pPr>
      <w:r w:rsidRPr="006045CC">
        <w:br w:type="page"/>
      </w:r>
    </w:p>
    <w:p w14:paraId="164A0E60" w14:textId="77777777" w:rsidR="00C30E6A" w:rsidRPr="006045CC" w:rsidRDefault="001768DC" w:rsidP="00301C09">
      <w:pPr>
        <w:pStyle w:val="Heading1"/>
        <w:numPr>
          <w:ilvl w:val="0"/>
          <w:numId w:val="0"/>
        </w:numPr>
        <w:rPr>
          <w:sz w:val="32"/>
          <w:szCs w:val="32"/>
        </w:rPr>
      </w:pPr>
      <w:bookmarkStart w:id="16" w:name="_Toc519676949"/>
      <w:r w:rsidRPr="006045CC">
        <w:rPr>
          <w:sz w:val="32"/>
          <w:szCs w:val="32"/>
        </w:rPr>
        <w:lastRenderedPageBreak/>
        <w:t xml:space="preserve">Appendix </w:t>
      </w:r>
      <w:r w:rsidR="009E2F71" w:rsidRPr="006045CC">
        <w:rPr>
          <w:sz w:val="32"/>
          <w:szCs w:val="32"/>
        </w:rPr>
        <w:t>B</w:t>
      </w:r>
      <w:r w:rsidRPr="006045CC">
        <w:rPr>
          <w:sz w:val="32"/>
          <w:szCs w:val="32"/>
        </w:rPr>
        <w:t>: Missing Student Investigation Proforma</w:t>
      </w:r>
      <w:bookmarkEnd w:id="16"/>
    </w:p>
    <w:p w14:paraId="32164022" w14:textId="77777777" w:rsidR="00301C09" w:rsidRPr="006045CC" w:rsidRDefault="00301C09" w:rsidP="00301C09"/>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3"/>
        <w:gridCol w:w="3827"/>
      </w:tblGrid>
      <w:tr w:rsidR="00301C09" w:rsidRPr="006045CC" w14:paraId="19BF04AD" w14:textId="77777777" w:rsidTr="00301C09">
        <w:trPr>
          <w:cantSplit/>
          <w:trHeight w:val="567"/>
        </w:trPr>
        <w:tc>
          <w:tcPr>
            <w:tcW w:w="9180" w:type="dxa"/>
            <w:gridSpan w:val="2"/>
            <w:tcBorders>
              <w:top w:val="single" w:sz="12" w:space="0" w:color="auto"/>
              <w:left w:val="single" w:sz="12" w:space="0" w:color="auto"/>
              <w:right w:val="single" w:sz="12" w:space="0" w:color="auto"/>
            </w:tcBorders>
            <w:vAlign w:val="center"/>
          </w:tcPr>
          <w:p w14:paraId="1AA7283A" w14:textId="77777777" w:rsidR="00301C09" w:rsidRPr="006045CC" w:rsidRDefault="00301C09" w:rsidP="00301C09">
            <w:pPr>
              <w:rPr>
                <w:rFonts w:asciiTheme="minorHAnsi" w:hAnsiTheme="minorHAnsi"/>
                <w:sz w:val="32"/>
                <w:szCs w:val="32"/>
              </w:rPr>
            </w:pPr>
            <w:r w:rsidRPr="006045CC">
              <w:rPr>
                <w:rFonts w:asciiTheme="minorHAnsi" w:hAnsiTheme="minorHAnsi"/>
                <w:b/>
                <w:sz w:val="32"/>
                <w:szCs w:val="32"/>
              </w:rPr>
              <w:t>Cover Sheet</w:t>
            </w:r>
          </w:p>
        </w:tc>
      </w:tr>
      <w:tr w:rsidR="00301C09" w:rsidRPr="006045CC" w14:paraId="6E64D396" w14:textId="77777777" w:rsidTr="00301C09">
        <w:trPr>
          <w:cantSplit/>
          <w:trHeight w:val="283"/>
        </w:trPr>
        <w:tc>
          <w:tcPr>
            <w:tcW w:w="9180" w:type="dxa"/>
            <w:gridSpan w:val="2"/>
            <w:tcBorders>
              <w:left w:val="single" w:sz="12" w:space="0" w:color="auto"/>
              <w:right w:val="single" w:sz="12" w:space="0" w:color="auto"/>
            </w:tcBorders>
            <w:shd w:val="clear" w:color="auto" w:fill="D9D9D9" w:themeFill="background1" w:themeFillShade="D9"/>
          </w:tcPr>
          <w:p w14:paraId="50231EE3"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Missing student details:</w:t>
            </w:r>
          </w:p>
        </w:tc>
      </w:tr>
      <w:tr w:rsidR="00301C09" w:rsidRPr="006045CC" w14:paraId="03E8EA8A" w14:textId="77777777" w:rsidTr="00301C09">
        <w:trPr>
          <w:cantSplit/>
          <w:trHeight w:val="567"/>
        </w:trPr>
        <w:tc>
          <w:tcPr>
            <w:tcW w:w="5353" w:type="dxa"/>
            <w:tcBorders>
              <w:left w:val="single" w:sz="12" w:space="0" w:color="auto"/>
            </w:tcBorders>
          </w:tcPr>
          <w:p w14:paraId="2D161BA0"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Student’s name </w:t>
            </w:r>
          </w:p>
          <w:p w14:paraId="442EA5F6"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4CA1AA3B" w14:textId="2423EBA1" w:rsidR="00301C09" w:rsidRPr="006045CC" w:rsidRDefault="00F80AC0" w:rsidP="00301C09">
            <w:pPr>
              <w:rPr>
                <w:rFonts w:asciiTheme="minorHAnsi" w:hAnsiTheme="minorHAnsi"/>
                <w:sz w:val="18"/>
                <w:szCs w:val="18"/>
              </w:rPr>
            </w:pPr>
            <w:r w:rsidRPr="006045CC">
              <w:rPr>
                <w:rFonts w:asciiTheme="minorHAnsi" w:hAnsiTheme="minorHAnsi"/>
                <w:sz w:val="18"/>
                <w:szCs w:val="18"/>
              </w:rPr>
              <w:t>Student No</w:t>
            </w:r>
          </w:p>
          <w:p w14:paraId="710C676E" w14:textId="77777777" w:rsidR="00301C09" w:rsidRPr="006045CC" w:rsidRDefault="00301C09" w:rsidP="00301C09">
            <w:pPr>
              <w:rPr>
                <w:rFonts w:asciiTheme="minorHAnsi" w:hAnsiTheme="minorHAnsi"/>
                <w:sz w:val="18"/>
                <w:szCs w:val="18"/>
              </w:rPr>
            </w:pPr>
          </w:p>
        </w:tc>
      </w:tr>
      <w:tr w:rsidR="00301C09" w:rsidRPr="006045CC" w14:paraId="0712ABEF" w14:textId="77777777" w:rsidTr="00301C09">
        <w:trPr>
          <w:cantSplit/>
          <w:trHeight w:val="283"/>
        </w:trPr>
        <w:tc>
          <w:tcPr>
            <w:tcW w:w="9180" w:type="dxa"/>
            <w:gridSpan w:val="2"/>
            <w:tcBorders>
              <w:left w:val="single" w:sz="12" w:space="0" w:color="auto"/>
              <w:right w:val="single" w:sz="12" w:space="0" w:color="auto"/>
            </w:tcBorders>
            <w:shd w:val="clear" w:color="auto" w:fill="D9D9D9" w:themeFill="background1" w:themeFillShade="D9"/>
          </w:tcPr>
          <w:p w14:paraId="197A621D"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Initial investigator:</w:t>
            </w:r>
          </w:p>
        </w:tc>
      </w:tr>
      <w:tr w:rsidR="00301C09" w:rsidRPr="006045CC" w14:paraId="0C227F65" w14:textId="77777777" w:rsidTr="00301C09">
        <w:trPr>
          <w:cantSplit/>
          <w:trHeight w:val="567"/>
        </w:trPr>
        <w:tc>
          <w:tcPr>
            <w:tcW w:w="5353" w:type="dxa"/>
            <w:vMerge w:val="restart"/>
            <w:tcBorders>
              <w:left w:val="single" w:sz="12" w:space="0" w:color="auto"/>
            </w:tcBorders>
          </w:tcPr>
          <w:p w14:paraId="725AA88B"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Name </w:t>
            </w:r>
          </w:p>
          <w:p w14:paraId="1B00C998"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084291AE"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epartment and role</w:t>
            </w:r>
          </w:p>
          <w:p w14:paraId="7CDB824B" w14:textId="77777777" w:rsidR="00301C09" w:rsidRPr="006045CC" w:rsidRDefault="00301C09" w:rsidP="00301C09">
            <w:pPr>
              <w:rPr>
                <w:rFonts w:asciiTheme="minorHAnsi" w:hAnsiTheme="minorHAnsi"/>
                <w:sz w:val="18"/>
                <w:szCs w:val="18"/>
              </w:rPr>
            </w:pPr>
          </w:p>
        </w:tc>
      </w:tr>
      <w:tr w:rsidR="00301C09" w:rsidRPr="006045CC" w14:paraId="184C95E7" w14:textId="77777777" w:rsidTr="00301C09">
        <w:trPr>
          <w:cantSplit/>
          <w:trHeight w:val="567"/>
        </w:trPr>
        <w:tc>
          <w:tcPr>
            <w:tcW w:w="5353" w:type="dxa"/>
            <w:vMerge/>
            <w:tcBorders>
              <w:left w:val="single" w:sz="12" w:space="0" w:color="auto"/>
            </w:tcBorders>
          </w:tcPr>
          <w:p w14:paraId="227DFAD1"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560BF572"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Contact No:</w:t>
            </w:r>
          </w:p>
          <w:p w14:paraId="23D4083B" w14:textId="77777777" w:rsidR="00301C09" w:rsidRPr="006045CC" w:rsidRDefault="00301C09" w:rsidP="00301C09">
            <w:pPr>
              <w:rPr>
                <w:rFonts w:asciiTheme="minorHAnsi" w:hAnsiTheme="minorHAnsi"/>
                <w:sz w:val="18"/>
                <w:szCs w:val="18"/>
              </w:rPr>
            </w:pPr>
          </w:p>
        </w:tc>
      </w:tr>
      <w:tr w:rsidR="00301C09" w:rsidRPr="006045CC" w14:paraId="4DFAF5C1" w14:textId="77777777" w:rsidTr="00301C09">
        <w:trPr>
          <w:cantSplit/>
          <w:trHeight w:val="283"/>
        </w:trPr>
        <w:tc>
          <w:tcPr>
            <w:tcW w:w="9180" w:type="dxa"/>
            <w:gridSpan w:val="2"/>
            <w:tcBorders>
              <w:left w:val="single" w:sz="12" w:space="0" w:color="auto"/>
              <w:right w:val="single" w:sz="12" w:space="0" w:color="auto"/>
            </w:tcBorders>
            <w:shd w:val="clear" w:color="auto" w:fill="D9D9D9" w:themeFill="background1" w:themeFillShade="D9"/>
          </w:tcPr>
          <w:p w14:paraId="4D1F89EC"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Lead coordinator:</w:t>
            </w:r>
          </w:p>
        </w:tc>
      </w:tr>
      <w:tr w:rsidR="00301C09" w:rsidRPr="006045CC" w14:paraId="22C6D47B" w14:textId="77777777" w:rsidTr="00301C09">
        <w:trPr>
          <w:cantSplit/>
          <w:trHeight w:val="567"/>
        </w:trPr>
        <w:tc>
          <w:tcPr>
            <w:tcW w:w="5353" w:type="dxa"/>
            <w:vMerge w:val="restart"/>
            <w:tcBorders>
              <w:left w:val="single" w:sz="12" w:space="0" w:color="auto"/>
            </w:tcBorders>
          </w:tcPr>
          <w:p w14:paraId="2FB2D0D8"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Name </w:t>
            </w:r>
          </w:p>
          <w:p w14:paraId="7A02BF3D"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566F8005"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epartment and role</w:t>
            </w:r>
          </w:p>
          <w:p w14:paraId="0E8F1936" w14:textId="77777777" w:rsidR="00301C09" w:rsidRPr="006045CC" w:rsidRDefault="00301C09" w:rsidP="00301C09">
            <w:pPr>
              <w:rPr>
                <w:rFonts w:asciiTheme="minorHAnsi" w:hAnsiTheme="minorHAnsi"/>
                <w:sz w:val="18"/>
                <w:szCs w:val="18"/>
              </w:rPr>
            </w:pPr>
          </w:p>
        </w:tc>
      </w:tr>
      <w:tr w:rsidR="00301C09" w:rsidRPr="006045CC" w14:paraId="54788419" w14:textId="77777777" w:rsidTr="00301C09">
        <w:trPr>
          <w:cantSplit/>
          <w:trHeight w:val="567"/>
        </w:trPr>
        <w:tc>
          <w:tcPr>
            <w:tcW w:w="5353" w:type="dxa"/>
            <w:vMerge/>
            <w:tcBorders>
              <w:left w:val="single" w:sz="12" w:space="0" w:color="auto"/>
            </w:tcBorders>
          </w:tcPr>
          <w:p w14:paraId="40D23E70"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5CB21AAA"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Contact No:</w:t>
            </w:r>
          </w:p>
          <w:p w14:paraId="37B5CCA4" w14:textId="77777777" w:rsidR="00301C09" w:rsidRPr="006045CC" w:rsidRDefault="00301C09" w:rsidP="00301C09">
            <w:pPr>
              <w:rPr>
                <w:rFonts w:asciiTheme="minorHAnsi" w:hAnsiTheme="minorHAnsi"/>
                <w:sz w:val="18"/>
                <w:szCs w:val="18"/>
              </w:rPr>
            </w:pPr>
          </w:p>
        </w:tc>
      </w:tr>
      <w:tr w:rsidR="00301C09" w:rsidRPr="006045CC" w14:paraId="2E3A12A6" w14:textId="77777777" w:rsidTr="00301C09">
        <w:trPr>
          <w:cantSplit/>
          <w:trHeight w:val="283"/>
        </w:trPr>
        <w:tc>
          <w:tcPr>
            <w:tcW w:w="9180" w:type="dxa"/>
            <w:gridSpan w:val="2"/>
            <w:tcBorders>
              <w:left w:val="single" w:sz="12" w:space="0" w:color="auto"/>
              <w:right w:val="single" w:sz="12" w:space="0" w:color="auto"/>
            </w:tcBorders>
            <w:shd w:val="clear" w:color="auto" w:fill="D9D9D9" w:themeFill="background1" w:themeFillShade="D9"/>
          </w:tcPr>
          <w:p w14:paraId="2E7088BA"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Police details:</w:t>
            </w:r>
          </w:p>
        </w:tc>
      </w:tr>
      <w:tr w:rsidR="00301C09" w:rsidRPr="006045CC" w14:paraId="016282A6" w14:textId="77777777" w:rsidTr="00301C09">
        <w:trPr>
          <w:cantSplit/>
          <w:trHeight w:val="567"/>
        </w:trPr>
        <w:tc>
          <w:tcPr>
            <w:tcW w:w="5353" w:type="dxa"/>
            <w:vMerge w:val="restart"/>
            <w:tcBorders>
              <w:left w:val="single" w:sz="12" w:space="0" w:color="auto"/>
            </w:tcBorders>
          </w:tcPr>
          <w:p w14:paraId="04EA444C"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Police Contact Name</w:t>
            </w:r>
          </w:p>
          <w:p w14:paraId="2A4AD0DB"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133B32B6"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Log No:</w:t>
            </w:r>
          </w:p>
          <w:p w14:paraId="611518BA" w14:textId="77777777" w:rsidR="00301C09" w:rsidRPr="006045CC" w:rsidRDefault="00301C09" w:rsidP="00301C09">
            <w:pPr>
              <w:rPr>
                <w:rFonts w:asciiTheme="minorHAnsi" w:hAnsiTheme="minorHAnsi"/>
                <w:sz w:val="18"/>
                <w:szCs w:val="18"/>
              </w:rPr>
            </w:pPr>
          </w:p>
        </w:tc>
      </w:tr>
      <w:tr w:rsidR="00301C09" w:rsidRPr="006045CC" w14:paraId="0D2D6F82" w14:textId="77777777" w:rsidTr="00301C09">
        <w:trPr>
          <w:cantSplit/>
          <w:trHeight w:val="567"/>
        </w:trPr>
        <w:tc>
          <w:tcPr>
            <w:tcW w:w="5353" w:type="dxa"/>
            <w:vMerge/>
            <w:tcBorders>
              <w:left w:val="single" w:sz="12" w:space="0" w:color="auto"/>
            </w:tcBorders>
          </w:tcPr>
          <w:p w14:paraId="3B3ABD12" w14:textId="77777777" w:rsidR="00301C09" w:rsidRPr="006045CC" w:rsidRDefault="00301C09" w:rsidP="00301C09">
            <w:pPr>
              <w:rPr>
                <w:rFonts w:asciiTheme="minorHAnsi" w:hAnsiTheme="minorHAnsi"/>
                <w:sz w:val="18"/>
                <w:szCs w:val="18"/>
              </w:rPr>
            </w:pPr>
          </w:p>
        </w:tc>
        <w:tc>
          <w:tcPr>
            <w:tcW w:w="3827" w:type="dxa"/>
            <w:tcBorders>
              <w:right w:val="single" w:sz="12" w:space="0" w:color="auto"/>
            </w:tcBorders>
          </w:tcPr>
          <w:p w14:paraId="5774402B"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Contact No:</w:t>
            </w:r>
          </w:p>
          <w:p w14:paraId="21CE94C1" w14:textId="77777777" w:rsidR="00301C09" w:rsidRPr="006045CC" w:rsidRDefault="00301C09" w:rsidP="00301C09">
            <w:pPr>
              <w:rPr>
                <w:rFonts w:asciiTheme="minorHAnsi" w:hAnsiTheme="minorHAnsi"/>
                <w:sz w:val="18"/>
                <w:szCs w:val="18"/>
              </w:rPr>
            </w:pPr>
          </w:p>
        </w:tc>
      </w:tr>
      <w:tr w:rsidR="00301C09" w:rsidRPr="006045CC" w14:paraId="6F62FE0C" w14:textId="77777777" w:rsidTr="00301C09">
        <w:trPr>
          <w:cantSplit/>
          <w:trHeight w:val="283"/>
        </w:trPr>
        <w:tc>
          <w:tcPr>
            <w:tcW w:w="9180" w:type="dxa"/>
            <w:gridSpan w:val="2"/>
            <w:tcBorders>
              <w:left w:val="single" w:sz="12" w:space="0" w:color="auto"/>
              <w:right w:val="single" w:sz="12" w:space="0" w:color="auto"/>
            </w:tcBorders>
            <w:shd w:val="clear" w:color="auto" w:fill="D9D9D9" w:themeFill="background1" w:themeFillShade="D9"/>
          </w:tcPr>
          <w:p w14:paraId="231B74F7" w14:textId="77777777" w:rsidR="00301C09" w:rsidRPr="006045CC" w:rsidRDefault="00EF22FF" w:rsidP="00301C09">
            <w:pPr>
              <w:contextualSpacing/>
              <w:rPr>
                <w:rFonts w:asciiTheme="minorHAnsi" w:hAnsiTheme="minorHAnsi"/>
                <w:b/>
                <w:sz w:val="18"/>
                <w:szCs w:val="18"/>
              </w:rPr>
            </w:pPr>
            <w:r w:rsidRPr="006045CC">
              <w:rPr>
                <w:rFonts w:asciiTheme="minorHAnsi" w:hAnsiTheme="minorHAnsi"/>
                <w:b/>
                <w:sz w:val="18"/>
                <w:szCs w:val="18"/>
              </w:rPr>
              <w:t>Outcome:</w:t>
            </w:r>
          </w:p>
        </w:tc>
      </w:tr>
      <w:tr w:rsidR="00301C09" w:rsidRPr="006045CC" w14:paraId="29BA21B9" w14:textId="77777777" w:rsidTr="00EF22FF">
        <w:trPr>
          <w:cantSplit/>
          <w:trHeight w:val="3175"/>
        </w:trPr>
        <w:tc>
          <w:tcPr>
            <w:tcW w:w="9180" w:type="dxa"/>
            <w:gridSpan w:val="2"/>
            <w:tcBorders>
              <w:left w:val="single" w:sz="12" w:space="0" w:color="auto"/>
              <w:right w:val="single" w:sz="12" w:space="0" w:color="auto"/>
            </w:tcBorders>
          </w:tcPr>
          <w:p w14:paraId="43B8F5CA" w14:textId="77777777" w:rsidR="00301C09" w:rsidRPr="006045CC" w:rsidRDefault="00301C09" w:rsidP="00301C09">
            <w:pPr>
              <w:rPr>
                <w:rFonts w:asciiTheme="minorHAnsi" w:hAnsiTheme="minorHAnsi"/>
                <w:sz w:val="18"/>
                <w:szCs w:val="18"/>
              </w:rPr>
            </w:pPr>
          </w:p>
        </w:tc>
      </w:tr>
      <w:tr w:rsidR="00EF22FF" w:rsidRPr="006045CC" w14:paraId="47C93471" w14:textId="77777777" w:rsidTr="00EF22FF">
        <w:trPr>
          <w:cantSplit/>
          <w:trHeight w:val="283"/>
        </w:trPr>
        <w:tc>
          <w:tcPr>
            <w:tcW w:w="9180" w:type="dxa"/>
            <w:gridSpan w:val="2"/>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4AC79CA" w14:textId="77777777" w:rsidR="00EF22FF" w:rsidRPr="006045CC" w:rsidRDefault="00EF22FF" w:rsidP="00220B8B">
            <w:pPr>
              <w:rPr>
                <w:rFonts w:asciiTheme="minorHAnsi" w:hAnsiTheme="minorHAnsi"/>
                <w:b/>
                <w:sz w:val="18"/>
                <w:szCs w:val="18"/>
              </w:rPr>
            </w:pPr>
            <w:r w:rsidRPr="006045CC">
              <w:rPr>
                <w:rFonts w:asciiTheme="minorHAnsi" w:hAnsiTheme="minorHAnsi"/>
                <w:b/>
                <w:sz w:val="18"/>
                <w:szCs w:val="18"/>
              </w:rPr>
              <w:t>Notes:</w:t>
            </w:r>
          </w:p>
        </w:tc>
      </w:tr>
      <w:tr w:rsidR="00EF22FF" w:rsidRPr="006045CC" w14:paraId="14705F9E" w14:textId="77777777" w:rsidTr="00EF22FF">
        <w:trPr>
          <w:cantSplit/>
          <w:trHeight w:val="3175"/>
        </w:trPr>
        <w:tc>
          <w:tcPr>
            <w:tcW w:w="9180" w:type="dxa"/>
            <w:gridSpan w:val="2"/>
            <w:tcBorders>
              <w:top w:val="single" w:sz="4" w:space="0" w:color="auto"/>
              <w:left w:val="single" w:sz="12" w:space="0" w:color="auto"/>
              <w:bottom w:val="single" w:sz="4" w:space="0" w:color="auto"/>
              <w:right w:val="single" w:sz="12" w:space="0" w:color="auto"/>
            </w:tcBorders>
          </w:tcPr>
          <w:p w14:paraId="0CEDA8C6" w14:textId="77777777" w:rsidR="00EF22FF" w:rsidRPr="006045CC" w:rsidRDefault="00EF22FF" w:rsidP="00220B8B">
            <w:pPr>
              <w:rPr>
                <w:rFonts w:asciiTheme="minorHAnsi" w:hAnsiTheme="minorHAnsi"/>
                <w:sz w:val="18"/>
                <w:szCs w:val="18"/>
              </w:rPr>
            </w:pPr>
          </w:p>
        </w:tc>
      </w:tr>
    </w:tbl>
    <w:p w14:paraId="3610DFE7" w14:textId="77777777" w:rsidR="00301C09" w:rsidRPr="006045CC" w:rsidRDefault="00301C09" w:rsidP="00301C09">
      <w:r w:rsidRPr="006045CC">
        <w:br w:type="page"/>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6"/>
        <w:gridCol w:w="154"/>
        <w:gridCol w:w="400"/>
        <w:gridCol w:w="25"/>
        <w:gridCol w:w="851"/>
        <w:gridCol w:w="434"/>
        <w:gridCol w:w="133"/>
        <w:gridCol w:w="302"/>
        <w:gridCol w:w="548"/>
        <w:gridCol w:w="425"/>
        <w:gridCol w:w="142"/>
        <w:gridCol w:w="142"/>
        <w:gridCol w:w="58"/>
        <w:gridCol w:w="367"/>
        <w:gridCol w:w="2693"/>
      </w:tblGrid>
      <w:tr w:rsidR="00301C09" w:rsidRPr="006045CC" w14:paraId="50DFEB8B" w14:textId="77777777" w:rsidTr="00301C09">
        <w:trPr>
          <w:cantSplit/>
          <w:trHeight w:val="454"/>
        </w:trPr>
        <w:tc>
          <w:tcPr>
            <w:tcW w:w="9180" w:type="dxa"/>
            <w:gridSpan w:val="15"/>
            <w:tcBorders>
              <w:top w:val="single" w:sz="12" w:space="0" w:color="auto"/>
              <w:left w:val="single" w:sz="12" w:space="0" w:color="auto"/>
              <w:right w:val="single" w:sz="12" w:space="0" w:color="auto"/>
            </w:tcBorders>
            <w:vAlign w:val="center"/>
          </w:tcPr>
          <w:p w14:paraId="406A80E7" w14:textId="77777777" w:rsidR="00301C09" w:rsidRPr="006045CC" w:rsidRDefault="00301C09" w:rsidP="00301C09">
            <w:pPr>
              <w:rPr>
                <w:rFonts w:asciiTheme="minorHAnsi" w:hAnsiTheme="minorHAnsi"/>
                <w:sz w:val="32"/>
                <w:szCs w:val="32"/>
              </w:rPr>
            </w:pPr>
            <w:r w:rsidRPr="006045CC">
              <w:rPr>
                <w:rFonts w:asciiTheme="minorHAnsi" w:hAnsiTheme="minorHAnsi"/>
                <w:b/>
                <w:sz w:val="32"/>
                <w:szCs w:val="32"/>
              </w:rPr>
              <w:lastRenderedPageBreak/>
              <w:t>Phase 1</w:t>
            </w:r>
          </w:p>
        </w:tc>
      </w:tr>
      <w:tr w:rsidR="00301C09" w:rsidRPr="006045CC" w14:paraId="1C80E205"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395C143B"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Missing student details:</w:t>
            </w:r>
          </w:p>
        </w:tc>
      </w:tr>
      <w:tr w:rsidR="00301C09" w:rsidRPr="006045CC" w14:paraId="14B380F0"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176B9157"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 xml:space="preserve">Attach </w:t>
            </w:r>
            <w:r w:rsidR="00F97085" w:rsidRPr="006045CC">
              <w:rPr>
                <w:rFonts w:asciiTheme="minorHAnsi" w:hAnsiTheme="minorHAnsi"/>
                <w:b/>
                <w:sz w:val="18"/>
                <w:szCs w:val="18"/>
              </w:rPr>
              <w:t>ChiView</w:t>
            </w:r>
            <w:r w:rsidRPr="006045CC">
              <w:rPr>
                <w:rFonts w:asciiTheme="minorHAnsi" w:hAnsiTheme="minorHAnsi"/>
                <w:b/>
                <w:sz w:val="18"/>
                <w:szCs w:val="18"/>
              </w:rPr>
              <w:t xml:space="preserve"> Student Details Print or complete:</w:t>
            </w:r>
          </w:p>
        </w:tc>
      </w:tr>
      <w:tr w:rsidR="00301C09" w:rsidRPr="006045CC" w14:paraId="613CF476" w14:textId="77777777" w:rsidTr="00301C09">
        <w:trPr>
          <w:cantSplit/>
          <w:trHeight w:val="340"/>
        </w:trPr>
        <w:tc>
          <w:tcPr>
            <w:tcW w:w="5920" w:type="dxa"/>
            <w:gridSpan w:val="11"/>
            <w:tcBorders>
              <w:left w:val="single" w:sz="12" w:space="0" w:color="auto"/>
            </w:tcBorders>
            <w:shd w:val="clear" w:color="auto" w:fill="E2E2E2"/>
          </w:tcPr>
          <w:p w14:paraId="456631DB"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Programme of study</w:t>
            </w:r>
          </w:p>
          <w:p w14:paraId="7C938103" w14:textId="77777777" w:rsidR="00301C09" w:rsidRPr="006045CC" w:rsidRDefault="00301C09" w:rsidP="00301C09">
            <w:pPr>
              <w:rPr>
                <w:rFonts w:asciiTheme="minorHAnsi" w:hAnsiTheme="minorHAnsi"/>
                <w:sz w:val="18"/>
                <w:szCs w:val="18"/>
              </w:rPr>
            </w:pPr>
          </w:p>
        </w:tc>
        <w:tc>
          <w:tcPr>
            <w:tcW w:w="3260" w:type="dxa"/>
            <w:gridSpan w:val="4"/>
            <w:tcBorders>
              <w:right w:val="single" w:sz="12" w:space="0" w:color="auto"/>
            </w:tcBorders>
            <w:shd w:val="clear" w:color="auto" w:fill="E2E2E2"/>
          </w:tcPr>
          <w:p w14:paraId="41C943DB" w14:textId="77777777" w:rsidR="00301C09" w:rsidRPr="006045CC" w:rsidRDefault="00301C09" w:rsidP="00301C09">
            <w:pPr>
              <w:ind w:right="1028"/>
              <w:rPr>
                <w:rFonts w:asciiTheme="minorHAnsi" w:hAnsiTheme="minorHAnsi"/>
                <w:sz w:val="18"/>
                <w:szCs w:val="18"/>
              </w:rPr>
            </w:pPr>
            <w:r w:rsidRPr="006045CC">
              <w:rPr>
                <w:rFonts w:asciiTheme="minorHAnsi" w:hAnsiTheme="minorHAnsi"/>
                <w:sz w:val="18"/>
                <w:szCs w:val="18"/>
              </w:rPr>
              <w:t>Year</w:t>
            </w:r>
          </w:p>
        </w:tc>
      </w:tr>
      <w:tr w:rsidR="00301C09" w:rsidRPr="006045CC" w14:paraId="0BE7E2BB" w14:textId="77777777" w:rsidTr="00301C09">
        <w:trPr>
          <w:cantSplit/>
          <w:trHeight w:val="340"/>
        </w:trPr>
        <w:tc>
          <w:tcPr>
            <w:tcW w:w="4370" w:type="dxa"/>
            <w:gridSpan w:val="6"/>
            <w:vMerge w:val="restart"/>
            <w:tcBorders>
              <w:left w:val="single" w:sz="12" w:space="0" w:color="auto"/>
            </w:tcBorders>
            <w:shd w:val="clear" w:color="auto" w:fill="E2E2E2"/>
          </w:tcPr>
          <w:p w14:paraId="7A7B2CC7" w14:textId="79252D3E" w:rsidR="00301C09" w:rsidRPr="006045CC" w:rsidRDefault="00E27776" w:rsidP="00301C09">
            <w:pPr>
              <w:rPr>
                <w:rFonts w:asciiTheme="minorHAnsi" w:hAnsiTheme="minorHAnsi"/>
                <w:sz w:val="18"/>
                <w:szCs w:val="18"/>
              </w:rPr>
            </w:pPr>
            <w:r w:rsidRPr="006045CC">
              <w:rPr>
                <w:rFonts w:asciiTheme="minorHAnsi" w:hAnsiTheme="minorHAnsi"/>
                <w:sz w:val="18"/>
                <w:szCs w:val="18"/>
              </w:rPr>
              <w:t>University/Semester time a</w:t>
            </w:r>
            <w:r w:rsidR="00301C09" w:rsidRPr="006045CC">
              <w:rPr>
                <w:rFonts w:asciiTheme="minorHAnsi" w:hAnsiTheme="minorHAnsi"/>
                <w:sz w:val="18"/>
                <w:szCs w:val="18"/>
              </w:rPr>
              <w:t>ddress</w:t>
            </w:r>
          </w:p>
          <w:p w14:paraId="6271CD4B" w14:textId="77777777" w:rsidR="00301C09" w:rsidRPr="006045CC" w:rsidRDefault="00301C09" w:rsidP="00301C09">
            <w:pPr>
              <w:rPr>
                <w:rFonts w:asciiTheme="minorHAnsi" w:hAnsiTheme="minorHAnsi"/>
                <w:sz w:val="18"/>
                <w:szCs w:val="18"/>
              </w:rPr>
            </w:pPr>
          </w:p>
          <w:p w14:paraId="42DDB1F4" w14:textId="77777777" w:rsidR="00301C09" w:rsidRPr="006045CC" w:rsidRDefault="00301C09" w:rsidP="00301C09">
            <w:pPr>
              <w:contextualSpacing/>
              <w:rPr>
                <w:rFonts w:asciiTheme="minorHAnsi" w:hAnsiTheme="minorHAnsi"/>
                <w:sz w:val="18"/>
                <w:szCs w:val="18"/>
              </w:rPr>
            </w:pPr>
          </w:p>
        </w:tc>
        <w:tc>
          <w:tcPr>
            <w:tcW w:w="4810" w:type="dxa"/>
            <w:gridSpan w:val="9"/>
            <w:tcBorders>
              <w:right w:val="single" w:sz="12" w:space="0" w:color="auto"/>
            </w:tcBorders>
            <w:shd w:val="clear" w:color="auto" w:fill="E2E2E2"/>
          </w:tcPr>
          <w:p w14:paraId="4E00B335" w14:textId="2BF3956F" w:rsidR="00301C09" w:rsidRPr="006045CC" w:rsidRDefault="00E27776" w:rsidP="00301C09">
            <w:pPr>
              <w:rPr>
                <w:rFonts w:asciiTheme="minorHAnsi" w:hAnsiTheme="minorHAnsi"/>
                <w:sz w:val="18"/>
                <w:szCs w:val="18"/>
              </w:rPr>
            </w:pPr>
            <w:r w:rsidRPr="006045CC">
              <w:rPr>
                <w:rFonts w:asciiTheme="minorHAnsi" w:hAnsiTheme="minorHAnsi"/>
                <w:sz w:val="18"/>
                <w:szCs w:val="18"/>
              </w:rPr>
              <w:t>Mobile n</w:t>
            </w:r>
            <w:r w:rsidR="00301C09" w:rsidRPr="006045CC">
              <w:rPr>
                <w:rFonts w:asciiTheme="minorHAnsi" w:hAnsiTheme="minorHAnsi"/>
                <w:sz w:val="18"/>
                <w:szCs w:val="18"/>
              </w:rPr>
              <w:t>umber</w:t>
            </w:r>
          </w:p>
        </w:tc>
      </w:tr>
      <w:tr w:rsidR="00301C09" w:rsidRPr="006045CC" w14:paraId="53CCA315" w14:textId="77777777" w:rsidTr="00301C09">
        <w:trPr>
          <w:cantSplit/>
          <w:trHeight w:val="340"/>
        </w:trPr>
        <w:tc>
          <w:tcPr>
            <w:tcW w:w="4370" w:type="dxa"/>
            <w:gridSpan w:val="6"/>
            <w:vMerge/>
            <w:tcBorders>
              <w:left w:val="single" w:sz="12" w:space="0" w:color="auto"/>
            </w:tcBorders>
            <w:shd w:val="clear" w:color="auto" w:fill="E2E2E2"/>
          </w:tcPr>
          <w:p w14:paraId="59F1D7AE" w14:textId="77777777" w:rsidR="00301C09" w:rsidRPr="006045CC" w:rsidRDefault="00301C09" w:rsidP="00301C09">
            <w:pPr>
              <w:rPr>
                <w:rFonts w:asciiTheme="minorHAnsi" w:hAnsiTheme="minorHAnsi"/>
                <w:sz w:val="18"/>
                <w:szCs w:val="18"/>
              </w:rPr>
            </w:pPr>
          </w:p>
        </w:tc>
        <w:tc>
          <w:tcPr>
            <w:tcW w:w="4810" w:type="dxa"/>
            <w:gridSpan w:val="9"/>
            <w:tcBorders>
              <w:right w:val="single" w:sz="12" w:space="0" w:color="auto"/>
            </w:tcBorders>
            <w:shd w:val="clear" w:color="auto" w:fill="E2E2E2"/>
          </w:tcPr>
          <w:p w14:paraId="2DEC0D72"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Landline number</w:t>
            </w:r>
          </w:p>
        </w:tc>
      </w:tr>
      <w:tr w:rsidR="00301C09" w:rsidRPr="006045CC" w14:paraId="32A0AEE1" w14:textId="77777777" w:rsidTr="00301C09">
        <w:trPr>
          <w:cantSplit/>
          <w:trHeight w:val="340"/>
        </w:trPr>
        <w:tc>
          <w:tcPr>
            <w:tcW w:w="4370" w:type="dxa"/>
            <w:gridSpan w:val="6"/>
            <w:tcBorders>
              <w:left w:val="single" w:sz="12" w:space="0" w:color="auto"/>
            </w:tcBorders>
            <w:shd w:val="clear" w:color="auto" w:fill="E2E2E2"/>
          </w:tcPr>
          <w:p w14:paraId="6C994035" w14:textId="3376EC8D" w:rsidR="00301C09" w:rsidRPr="006045CC" w:rsidRDefault="00E27776" w:rsidP="00301C09">
            <w:pPr>
              <w:rPr>
                <w:rFonts w:asciiTheme="minorHAnsi" w:hAnsiTheme="minorHAnsi"/>
                <w:sz w:val="18"/>
                <w:szCs w:val="18"/>
              </w:rPr>
            </w:pPr>
            <w:r w:rsidRPr="006045CC">
              <w:rPr>
                <w:rFonts w:asciiTheme="minorHAnsi" w:hAnsiTheme="minorHAnsi"/>
                <w:sz w:val="18"/>
                <w:szCs w:val="18"/>
              </w:rPr>
              <w:t>University e</w:t>
            </w:r>
            <w:r w:rsidR="00301C09" w:rsidRPr="006045CC">
              <w:rPr>
                <w:rFonts w:asciiTheme="minorHAnsi" w:hAnsiTheme="minorHAnsi"/>
                <w:sz w:val="18"/>
                <w:szCs w:val="18"/>
              </w:rPr>
              <w:t>mail</w:t>
            </w:r>
          </w:p>
        </w:tc>
        <w:tc>
          <w:tcPr>
            <w:tcW w:w="4810" w:type="dxa"/>
            <w:gridSpan w:val="9"/>
            <w:tcBorders>
              <w:right w:val="single" w:sz="12" w:space="0" w:color="auto"/>
            </w:tcBorders>
            <w:shd w:val="clear" w:color="auto" w:fill="E2E2E2"/>
          </w:tcPr>
          <w:p w14:paraId="4E411A74" w14:textId="5BA67A87" w:rsidR="00301C09" w:rsidRPr="006045CC" w:rsidRDefault="00E27776" w:rsidP="00301C09">
            <w:pPr>
              <w:rPr>
                <w:rFonts w:asciiTheme="minorHAnsi" w:hAnsiTheme="minorHAnsi"/>
                <w:sz w:val="18"/>
                <w:szCs w:val="18"/>
              </w:rPr>
            </w:pPr>
            <w:r w:rsidRPr="006045CC">
              <w:rPr>
                <w:rFonts w:asciiTheme="minorHAnsi" w:hAnsiTheme="minorHAnsi"/>
                <w:sz w:val="18"/>
                <w:szCs w:val="18"/>
              </w:rPr>
              <w:t>Home e</w:t>
            </w:r>
            <w:r w:rsidR="00301C09" w:rsidRPr="006045CC">
              <w:rPr>
                <w:rFonts w:asciiTheme="minorHAnsi" w:hAnsiTheme="minorHAnsi"/>
                <w:sz w:val="18"/>
                <w:szCs w:val="18"/>
              </w:rPr>
              <w:t>mail</w:t>
            </w:r>
          </w:p>
        </w:tc>
      </w:tr>
      <w:tr w:rsidR="00E27776" w:rsidRPr="006045CC" w14:paraId="7BD50456" w14:textId="77777777" w:rsidTr="0064244E">
        <w:trPr>
          <w:cantSplit/>
          <w:trHeight w:val="340"/>
        </w:trPr>
        <w:tc>
          <w:tcPr>
            <w:tcW w:w="9180" w:type="dxa"/>
            <w:gridSpan w:val="15"/>
            <w:tcBorders>
              <w:left w:val="single" w:sz="12" w:space="0" w:color="auto"/>
              <w:right w:val="single" w:sz="12" w:space="0" w:color="auto"/>
            </w:tcBorders>
            <w:shd w:val="clear" w:color="auto" w:fill="E2E2E2"/>
          </w:tcPr>
          <w:p w14:paraId="01F70059" w14:textId="7A4FABD2" w:rsidR="00E27776" w:rsidRPr="006045CC" w:rsidRDefault="00E27776" w:rsidP="00E27776">
            <w:pPr>
              <w:rPr>
                <w:rFonts w:asciiTheme="minorHAnsi" w:hAnsiTheme="minorHAnsi"/>
                <w:sz w:val="18"/>
                <w:szCs w:val="18"/>
              </w:rPr>
            </w:pPr>
            <w:r w:rsidRPr="006045CC">
              <w:rPr>
                <w:rFonts w:asciiTheme="minorHAnsi" w:hAnsiTheme="minorHAnsi"/>
                <w:sz w:val="18"/>
                <w:szCs w:val="18"/>
              </w:rPr>
              <w:t>Other know contact details (social media</w:t>
            </w:r>
            <w:r w:rsidR="0034561D" w:rsidRPr="006045CC">
              <w:rPr>
                <w:rFonts w:asciiTheme="minorHAnsi" w:hAnsiTheme="minorHAnsi"/>
                <w:sz w:val="18"/>
                <w:szCs w:val="18"/>
              </w:rPr>
              <w:t xml:space="preserve"> eg twitter, Facebook, WhatsApp</w:t>
            </w:r>
            <w:r w:rsidRPr="006045CC">
              <w:rPr>
                <w:rFonts w:asciiTheme="minorHAnsi" w:hAnsiTheme="minorHAnsi"/>
                <w:sz w:val="18"/>
                <w:szCs w:val="18"/>
              </w:rPr>
              <w:t xml:space="preserve">) </w:t>
            </w:r>
          </w:p>
        </w:tc>
      </w:tr>
      <w:tr w:rsidR="00301C09" w:rsidRPr="006045CC" w14:paraId="2FEC6E0C" w14:textId="77777777" w:rsidTr="00301C09">
        <w:trPr>
          <w:cantSplit/>
          <w:trHeight w:val="340"/>
        </w:trPr>
        <w:tc>
          <w:tcPr>
            <w:tcW w:w="4370" w:type="dxa"/>
            <w:gridSpan w:val="6"/>
            <w:vMerge w:val="restart"/>
            <w:tcBorders>
              <w:left w:val="single" w:sz="12" w:space="0" w:color="auto"/>
            </w:tcBorders>
            <w:shd w:val="clear" w:color="auto" w:fill="E2E2E2"/>
          </w:tcPr>
          <w:p w14:paraId="5961C64D"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Address (permanent)</w:t>
            </w:r>
          </w:p>
          <w:p w14:paraId="17016CA4" w14:textId="77777777" w:rsidR="00301C09" w:rsidRPr="006045CC" w:rsidRDefault="00301C09" w:rsidP="00301C09">
            <w:pPr>
              <w:ind w:left="360"/>
              <w:contextualSpacing/>
              <w:rPr>
                <w:rFonts w:asciiTheme="minorHAnsi" w:hAnsiTheme="minorHAnsi"/>
                <w:sz w:val="18"/>
                <w:szCs w:val="18"/>
              </w:rPr>
            </w:pPr>
          </w:p>
        </w:tc>
        <w:tc>
          <w:tcPr>
            <w:tcW w:w="4810" w:type="dxa"/>
            <w:gridSpan w:val="9"/>
            <w:tcBorders>
              <w:right w:val="single" w:sz="12" w:space="0" w:color="auto"/>
            </w:tcBorders>
            <w:shd w:val="clear" w:color="auto" w:fill="E2E2E2"/>
          </w:tcPr>
          <w:p w14:paraId="2CB17BF0" w14:textId="0F973507" w:rsidR="00301C09" w:rsidRPr="006045CC" w:rsidRDefault="00E27776" w:rsidP="00E27776">
            <w:pPr>
              <w:rPr>
                <w:rFonts w:asciiTheme="minorHAnsi" w:hAnsiTheme="minorHAnsi"/>
                <w:sz w:val="18"/>
                <w:szCs w:val="18"/>
              </w:rPr>
            </w:pPr>
            <w:r w:rsidRPr="006045CC">
              <w:rPr>
                <w:rFonts w:asciiTheme="minorHAnsi" w:hAnsiTheme="minorHAnsi"/>
                <w:sz w:val="18"/>
                <w:szCs w:val="18"/>
              </w:rPr>
              <w:t xml:space="preserve">Mobile number </w:t>
            </w:r>
          </w:p>
        </w:tc>
      </w:tr>
      <w:tr w:rsidR="00301C09" w:rsidRPr="006045CC" w14:paraId="4C0B0313" w14:textId="77777777" w:rsidTr="00301C09">
        <w:trPr>
          <w:cantSplit/>
          <w:trHeight w:val="340"/>
        </w:trPr>
        <w:tc>
          <w:tcPr>
            <w:tcW w:w="4370" w:type="dxa"/>
            <w:gridSpan w:val="6"/>
            <w:vMerge/>
            <w:tcBorders>
              <w:left w:val="single" w:sz="12" w:space="0" w:color="auto"/>
            </w:tcBorders>
            <w:shd w:val="clear" w:color="auto" w:fill="E2E2E2"/>
          </w:tcPr>
          <w:p w14:paraId="1C467D41" w14:textId="77777777" w:rsidR="00301C09" w:rsidRPr="006045CC" w:rsidRDefault="00301C09" w:rsidP="00301C09">
            <w:pPr>
              <w:rPr>
                <w:rFonts w:asciiTheme="minorHAnsi" w:hAnsiTheme="minorHAnsi"/>
                <w:sz w:val="18"/>
                <w:szCs w:val="18"/>
              </w:rPr>
            </w:pPr>
          </w:p>
        </w:tc>
        <w:tc>
          <w:tcPr>
            <w:tcW w:w="4810" w:type="dxa"/>
            <w:gridSpan w:val="9"/>
            <w:tcBorders>
              <w:right w:val="single" w:sz="12" w:space="0" w:color="auto"/>
            </w:tcBorders>
            <w:shd w:val="clear" w:color="auto" w:fill="E2E2E2"/>
          </w:tcPr>
          <w:p w14:paraId="573FF79C" w14:textId="36D9F422" w:rsidR="00301C09" w:rsidRPr="006045CC" w:rsidRDefault="00E27776" w:rsidP="00301C09">
            <w:pPr>
              <w:rPr>
                <w:rFonts w:asciiTheme="minorHAnsi" w:hAnsiTheme="minorHAnsi"/>
                <w:sz w:val="18"/>
                <w:szCs w:val="18"/>
              </w:rPr>
            </w:pPr>
            <w:r w:rsidRPr="006045CC">
              <w:rPr>
                <w:rFonts w:asciiTheme="minorHAnsi" w:hAnsiTheme="minorHAnsi"/>
                <w:sz w:val="18"/>
                <w:szCs w:val="18"/>
              </w:rPr>
              <w:t>Landline number</w:t>
            </w:r>
          </w:p>
        </w:tc>
      </w:tr>
      <w:tr w:rsidR="00301C09" w:rsidRPr="006045CC" w14:paraId="07A6B970" w14:textId="77777777" w:rsidTr="00301C09">
        <w:trPr>
          <w:cantSplit/>
          <w:trHeight w:val="737"/>
        </w:trPr>
        <w:tc>
          <w:tcPr>
            <w:tcW w:w="9180" w:type="dxa"/>
            <w:gridSpan w:val="15"/>
            <w:tcBorders>
              <w:left w:val="single" w:sz="12" w:space="0" w:color="auto"/>
              <w:right w:val="single" w:sz="12" w:space="0" w:color="auto"/>
            </w:tcBorders>
          </w:tcPr>
          <w:p w14:paraId="5D81BCDA"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Where and when last seen and by whom</w:t>
            </w:r>
          </w:p>
          <w:p w14:paraId="5536E5F0" w14:textId="77777777" w:rsidR="00301C09" w:rsidRPr="006045CC" w:rsidRDefault="00301C09" w:rsidP="00301C09">
            <w:pPr>
              <w:ind w:left="360"/>
              <w:contextualSpacing/>
              <w:rPr>
                <w:rFonts w:asciiTheme="minorHAnsi" w:hAnsiTheme="minorHAnsi"/>
                <w:sz w:val="18"/>
                <w:szCs w:val="18"/>
              </w:rPr>
            </w:pPr>
          </w:p>
          <w:p w14:paraId="362013DC" w14:textId="77777777" w:rsidR="00301C09" w:rsidRPr="006045CC" w:rsidRDefault="00301C09" w:rsidP="00301C09">
            <w:pPr>
              <w:rPr>
                <w:rFonts w:asciiTheme="minorHAnsi" w:hAnsiTheme="minorHAnsi"/>
                <w:sz w:val="18"/>
                <w:szCs w:val="18"/>
              </w:rPr>
            </w:pPr>
          </w:p>
        </w:tc>
      </w:tr>
      <w:tr w:rsidR="00301C09" w:rsidRPr="006045CC" w14:paraId="714F2D4A" w14:textId="77777777" w:rsidTr="00301C09">
        <w:trPr>
          <w:cantSplit/>
          <w:trHeight w:val="737"/>
        </w:trPr>
        <w:tc>
          <w:tcPr>
            <w:tcW w:w="9180" w:type="dxa"/>
            <w:gridSpan w:val="15"/>
            <w:tcBorders>
              <w:left w:val="single" w:sz="12" w:space="0" w:color="auto"/>
              <w:right w:val="single" w:sz="12" w:space="0" w:color="auto"/>
            </w:tcBorders>
          </w:tcPr>
          <w:p w14:paraId="2224C15A"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When last seen, were they with anyone?  If so, name and contact details</w:t>
            </w:r>
          </w:p>
          <w:p w14:paraId="771A4DFE" w14:textId="77777777" w:rsidR="00301C09" w:rsidRPr="006045CC" w:rsidRDefault="00301C09" w:rsidP="00301C09">
            <w:pPr>
              <w:contextualSpacing/>
              <w:rPr>
                <w:rFonts w:asciiTheme="minorHAnsi" w:hAnsiTheme="minorHAnsi"/>
                <w:sz w:val="18"/>
                <w:szCs w:val="18"/>
              </w:rPr>
            </w:pPr>
          </w:p>
          <w:p w14:paraId="472F013C" w14:textId="77777777" w:rsidR="00301C09" w:rsidRPr="006045CC" w:rsidRDefault="00301C09" w:rsidP="00301C09">
            <w:pPr>
              <w:contextualSpacing/>
              <w:rPr>
                <w:rFonts w:asciiTheme="minorHAnsi" w:hAnsiTheme="minorHAnsi"/>
                <w:sz w:val="18"/>
                <w:szCs w:val="18"/>
              </w:rPr>
            </w:pPr>
          </w:p>
        </w:tc>
      </w:tr>
      <w:tr w:rsidR="00301C09" w:rsidRPr="006045CC" w14:paraId="24796A9D" w14:textId="77777777" w:rsidTr="00301C09">
        <w:trPr>
          <w:cantSplit/>
          <w:trHeight w:val="737"/>
        </w:trPr>
        <w:tc>
          <w:tcPr>
            <w:tcW w:w="9180" w:type="dxa"/>
            <w:gridSpan w:val="15"/>
            <w:tcBorders>
              <w:left w:val="single" w:sz="12" w:space="0" w:color="auto"/>
              <w:right w:val="single" w:sz="12" w:space="0" w:color="auto"/>
            </w:tcBorders>
          </w:tcPr>
          <w:p w14:paraId="05896F91"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Is their absence typical or unusual (give </w:t>
            </w:r>
            <w:proofErr w:type="gramStart"/>
            <w:r w:rsidRPr="006045CC">
              <w:rPr>
                <w:rFonts w:asciiTheme="minorHAnsi" w:hAnsiTheme="minorHAnsi"/>
                <w:sz w:val="18"/>
                <w:szCs w:val="18"/>
              </w:rPr>
              <w:t>details)</w:t>
            </w:r>
            <w:proofErr w:type="gramEnd"/>
          </w:p>
          <w:p w14:paraId="0489AE93" w14:textId="77777777" w:rsidR="00301C09" w:rsidRPr="006045CC" w:rsidRDefault="00301C09" w:rsidP="00301C09">
            <w:pPr>
              <w:rPr>
                <w:rFonts w:asciiTheme="minorHAnsi" w:hAnsiTheme="minorHAnsi"/>
                <w:sz w:val="18"/>
                <w:szCs w:val="18"/>
              </w:rPr>
            </w:pPr>
          </w:p>
          <w:p w14:paraId="30FAE6EA" w14:textId="77777777" w:rsidR="00301C09" w:rsidRPr="006045CC" w:rsidRDefault="00301C09" w:rsidP="00301C09">
            <w:pPr>
              <w:ind w:left="360"/>
              <w:contextualSpacing/>
              <w:rPr>
                <w:rFonts w:asciiTheme="minorHAnsi" w:hAnsiTheme="minorHAnsi"/>
                <w:sz w:val="18"/>
                <w:szCs w:val="18"/>
              </w:rPr>
            </w:pPr>
          </w:p>
        </w:tc>
      </w:tr>
      <w:tr w:rsidR="00301C09" w:rsidRPr="006045CC" w14:paraId="3B5F6EC0" w14:textId="77777777" w:rsidTr="00301C09">
        <w:trPr>
          <w:cantSplit/>
          <w:trHeight w:val="737"/>
        </w:trPr>
        <w:tc>
          <w:tcPr>
            <w:tcW w:w="9180" w:type="dxa"/>
            <w:gridSpan w:val="15"/>
            <w:tcBorders>
              <w:left w:val="single" w:sz="12" w:space="0" w:color="auto"/>
              <w:bottom w:val="single" w:sz="4" w:space="0" w:color="auto"/>
              <w:right w:val="single" w:sz="12" w:space="0" w:color="auto"/>
            </w:tcBorders>
          </w:tcPr>
          <w:p w14:paraId="60FBC713"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When last seen, what was their state of mind and is there any reason to consider them vulnerable or to be concerned for their safety or welfare?</w:t>
            </w:r>
          </w:p>
          <w:p w14:paraId="36110D07" w14:textId="77777777" w:rsidR="00301C09" w:rsidRPr="006045CC" w:rsidRDefault="00301C09" w:rsidP="00301C09">
            <w:pPr>
              <w:contextualSpacing/>
              <w:rPr>
                <w:rFonts w:asciiTheme="minorHAnsi" w:hAnsiTheme="minorHAnsi"/>
                <w:sz w:val="18"/>
                <w:szCs w:val="18"/>
              </w:rPr>
            </w:pPr>
          </w:p>
          <w:p w14:paraId="472D9950" w14:textId="77777777" w:rsidR="00301C09" w:rsidRPr="006045CC" w:rsidRDefault="00301C09" w:rsidP="00301C09">
            <w:pPr>
              <w:contextualSpacing/>
              <w:rPr>
                <w:rFonts w:asciiTheme="minorHAnsi" w:hAnsiTheme="minorHAnsi"/>
                <w:sz w:val="18"/>
                <w:szCs w:val="18"/>
              </w:rPr>
            </w:pPr>
          </w:p>
        </w:tc>
      </w:tr>
      <w:tr w:rsidR="00301C09" w:rsidRPr="006045CC" w14:paraId="6231A504" w14:textId="77777777" w:rsidTr="00301C09">
        <w:trPr>
          <w:cantSplit/>
          <w:trHeight w:val="454"/>
        </w:trPr>
        <w:tc>
          <w:tcPr>
            <w:tcW w:w="2506" w:type="dxa"/>
            <w:tcBorders>
              <w:left w:val="single" w:sz="12" w:space="0" w:color="auto"/>
              <w:right w:val="nil"/>
            </w:tcBorders>
          </w:tcPr>
          <w:p w14:paraId="572889AD"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Is the student known </w:t>
            </w:r>
            <w:proofErr w:type="gramStart"/>
            <w:r w:rsidRPr="006045CC">
              <w:rPr>
                <w:rFonts w:asciiTheme="minorHAnsi" w:hAnsiTheme="minorHAnsi"/>
                <w:sz w:val="18"/>
                <w:szCs w:val="18"/>
              </w:rPr>
              <w:t>to:</w:t>
            </w:r>
            <w:proofErr w:type="gramEnd"/>
          </w:p>
        </w:tc>
        <w:tc>
          <w:tcPr>
            <w:tcW w:w="3414" w:type="dxa"/>
            <w:gridSpan w:val="10"/>
            <w:tcBorders>
              <w:left w:val="nil"/>
              <w:right w:val="nil"/>
            </w:tcBorders>
            <w:vAlign w:val="center"/>
          </w:tcPr>
          <w:p w14:paraId="49368817" w14:textId="77777777" w:rsidR="00301C09" w:rsidRPr="006045CC" w:rsidRDefault="00301C09" w:rsidP="00203CBB">
            <w:pPr>
              <w:pStyle w:val="ListParagraph"/>
              <w:numPr>
                <w:ilvl w:val="0"/>
                <w:numId w:val="17"/>
              </w:numPr>
              <w:ind w:left="363"/>
              <w:rPr>
                <w:rFonts w:asciiTheme="minorHAnsi" w:hAnsiTheme="minorHAnsi"/>
                <w:sz w:val="18"/>
                <w:szCs w:val="18"/>
              </w:rPr>
            </w:pPr>
            <w:r w:rsidRPr="006045CC">
              <w:rPr>
                <w:rFonts w:asciiTheme="minorHAnsi" w:hAnsiTheme="minorHAnsi"/>
                <w:sz w:val="18"/>
                <w:szCs w:val="18"/>
              </w:rPr>
              <w:t>Student Support and Wellbeing</w:t>
            </w:r>
          </w:p>
          <w:p w14:paraId="4C0FB6D1" w14:textId="77777777" w:rsidR="00301C09" w:rsidRPr="006045CC" w:rsidRDefault="00301C09" w:rsidP="00203CBB">
            <w:pPr>
              <w:pStyle w:val="ListParagraph"/>
              <w:numPr>
                <w:ilvl w:val="0"/>
                <w:numId w:val="17"/>
              </w:numPr>
              <w:ind w:left="363"/>
              <w:rPr>
                <w:rFonts w:asciiTheme="minorHAnsi" w:hAnsiTheme="minorHAnsi"/>
                <w:sz w:val="18"/>
                <w:szCs w:val="18"/>
              </w:rPr>
            </w:pPr>
            <w:r w:rsidRPr="006045CC">
              <w:rPr>
                <w:rFonts w:asciiTheme="minorHAnsi" w:hAnsiTheme="minorHAnsi"/>
                <w:sz w:val="18"/>
                <w:szCs w:val="18"/>
              </w:rPr>
              <w:t>Students’ Union</w:t>
            </w:r>
          </w:p>
          <w:p w14:paraId="11E54F50" w14:textId="77777777" w:rsidR="00301C09" w:rsidRPr="006045CC" w:rsidRDefault="00301C09" w:rsidP="00203CBB">
            <w:pPr>
              <w:pStyle w:val="ListParagraph"/>
              <w:numPr>
                <w:ilvl w:val="0"/>
                <w:numId w:val="17"/>
              </w:numPr>
              <w:ind w:left="363"/>
              <w:rPr>
                <w:rFonts w:asciiTheme="minorHAnsi" w:hAnsiTheme="minorHAnsi"/>
                <w:sz w:val="18"/>
                <w:szCs w:val="18"/>
              </w:rPr>
            </w:pPr>
            <w:r w:rsidRPr="006045CC">
              <w:rPr>
                <w:rFonts w:asciiTheme="minorHAnsi" w:hAnsiTheme="minorHAnsi"/>
                <w:sz w:val="18"/>
                <w:szCs w:val="18"/>
              </w:rPr>
              <w:t>Accommodation</w:t>
            </w:r>
          </w:p>
        </w:tc>
        <w:tc>
          <w:tcPr>
            <w:tcW w:w="3260" w:type="dxa"/>
            <w:gridSpan w:val="4"/>
            <w:tcBorders>
              <w:left w:val="nil"/>
              <w:right w:val="single" w:sz="12" w:space="0" w:color="auto"/>
            </w:tcBorders>
            <w:vAlign w:val="center"/>
          </w:tcPr>
          <w:p w14:paraId="25206C4F" w14:textId="77777777" w:rsidR="00301C09" w:rsidRPr="006045CC" w:rsidRDefault="00301C09" w:rsidP="00203CBB">
            <w:pPr>
              <w:pStyle w:val="ListParagraph"/>
              <w:numPr>
                <w:ilvl w:val="0"/>
                <w:numId w:val="17"/>
              </w:numPr>
              <w:ind w:left="459"/>
              <w:rPr>
                <w:rFonts w:asciiTheme="minorHAnsi" w:hAnsiTheme="minorHAnsi"/>
                <w:sz w:val="18"/>
                <w:szCs w:val="18"/>
              </w:rPr>
            </w:pPr>
            <w:r w:rsidRPr="006045CC">
              <w:rPr>
                <w:rFonts w:asciiTheme="minorHAnsi" w:hAnsiTheme="minorHAnsi"/>
                <w:sz w:val="18"/>
                <w:szCs w:val="18"/>
              </w:rPr>
              <w:t>Estates</w:t>
            </w:r>
          </w:p>
          <w:p w14:paraId="67E7C7AC" w14:textId="77777777" w:rsidR="00301C09" w:rsidRPr="006045CC" w:rsidRDefault="00301C09" w:rsidP="00203CBB">
            <w:pPr>
              <w:pStyle w:val="ListParagraph"/>
              <w:numPr>
                <w:ilvl w:val="0"/>
                <w:numId w:val="17"/>
              </w:numPr>
              <w:ind w:left="459"/>
              <w:rPr>
                <w:rFonts w:asciiTheme="minorHAnsi" w:hAnsiTheme="minorHAnsi"/>
                <w:sz w:val="18"/>
                <w:szCs w:val="18"/>
              </w:rPr>
            </w:pPr>
            <w:r w:rsidRPr="006045CC">
              <w:rPr>
                <w:rFonts w:asciiTheme="minorHAnsi" w:hAnsiTheme="minorHAnsi"/>
                <w:sz w:val="18"/>
                <w:szCs w:val="18"/>
              </w:rPr>
              <w:t>Security</w:t>
            </w:r>
          </w:p>
          <w:p w14:paraId="41E3FB6F" w14:textId="77777777" w:rsidR="00301C09" w:rsidRPr="006045CC" w:rsidRDefault="00301C09" w:rsidP="001317A6">
            <w:pPr>
              <w:pStyle w:val="ListParagraph"/>
              <w:numPr>
                <w:ilvl w:val="0"/>
                <w:numId w:val="0"/>
              </w:numPr>
              <w:rPr>
                <w:rFonts w:asciiTheme="minorHAnsi" w:hAnsiTheme="minorHAnsi"/>
                <w:sz w:val="18"/>
                <w:szCs w:val="18"/>
              </w:rPr>
            </w:pPr>
          </w:p>
        </w:tc>
      </w:tr>
      <w:tr w:rsidR="00301C09" w:rsidRPr="006045CC" w14:paraId="0ED4D490" w14:textId="77777777" w:rsidTr="00301C09">
        <w:trPr>
          <w:cantSplit/>
          <w:trHeight w:val="454"/>
        </w:trPr>
        <w:tc>
          <w:tcPr>
            <w:tcW w:w="9180" w:type="dxa"/>
            <w:gridSpan w:val="15"/>
            <w:tcBorders>
              <w:left w:val="single" w:sz="12" w:space="0" w:color="auto"/>
              <w:right w:val="single" w:sz="12" w:space="0" w:color="auto"/>
            </w:tcBorders>
          </w:tcPr>
          <w:p w14:paraId="25948689"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Any other information that it is felt might be helpful in locating the student or finding out why they have not been seen for a while</w:t>
            </w:r>
          </w:p>
          <w:p w14:paraId="4DFA07D1" w14:textId="77777777" w:rsidR="00301C09" w:rsidRPr="006045CC" w:rsidRDefault="00301C09" w:rsidP="00301C09">
            <w:pPr>
              <w:contextualSpacing/>
              <w:rPr>
                <w:rFonts w:asciiTheme="minorHAnsi" w:hAnsiTheme="minorHAnsi"/>
                <w:sz w:val="18"/>
                <w:szCs w:val="18"/>
              </w:rPr>
            </w:pPr>
          </w:p>
          <w:p w14:paraId="0C0AB2CC" w14:textId="77777777" w:rsidR="00301C09" w:rsidRPr="006045CC" w:rsidRDefault="00301C09" w:rsidP="00301C09">
            <w:pPr>
              <w:contextualSpacing/>
              <w:rPr>
                <w:rFonts w:asciiTheme="minorHAnsi" w:hAnsiTheme="minorHAnsi"/>
                <w:sz w:val="18"/>
                <w:szCs w:val="18"/>
              </w:rPr>
            </w:pPr>
          </w:p>
          <w:p w14:paraId="1179F5BB" w14:textId="77777777" w:rsidR="00301C09" w:rsidRPr="006045CC" w:rsidRDefault="00301C09" w:rsidP="00301C09">
            <w:pPr>
              <w:contextualSpacing/>
              <w:rPr>
                <w:rFonts w:asciiTheme="minorHAnsi" w:hAnsiTheme="minorHAnsi"/>
                <w:sz w:val="18"/>
                <w:szCs w:val="18"/>
              </w:rPr>
            </w:pPr>
          </w:p>
        </w:tc>
      </w:tr>
      <w:tr w:rsidR="00301C09" w:rsidRPr="006045CC" w14:paraId="7FCFCA27"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15EB52AF" w14:textId="77777777" w:rsidR="00301C09" w:rsidRPr="006045CC" w:rsidRDefault="00301C09" w:rsidP="00301C09">
            <w:pPr>
              <w:contextualSpacing/>
              <w:rPr>
                <w:rFonts w:asciiTheme="minorHAnsi" w:hAnsiTheme="minorHAnsi"/>
                <w:b/>
                <w:sz w:val="18"/>
                <w:szCs w:val="18"/>
              </w:rPr>
            </w:pPr>
            <w:r w:rsidRPr="006045CC">
              <w:rPr>
                <w:rFonts w:asciiTheme="minorHAnsi" w:hAnsiTheme="minorHAnsi"/>
                <w:b/>
                <w:sz w:val="18"/>
                <w:szCs w:val="18"/>
              </w:rPr>
              <w:t>Person reporting the missing student:</w:t>
            </w:r>
          </w:p>
        </w:tc>
      </w:tr>
      <w:tr w:rsidR="00301C09" w:rsidRPr="006045CC" w14:paraId="1414ED63" w14:textId="77777777" w:rsidTr="00301C09">
        <w:trPr>
          <w:cantSplit/>
          <w:trHeight w:val="552"/>
        </w:trPr>
        <w:tc>
          <w:tcPr>
            <w:tcW w:w="3085" w:type="dxa"/>
            <w:gridSpan w:val="4"/>
            <w:tcBorders>
              <w:left w:val="single" w:sz="12" w:space="0" w:color="auto"/>
            </w:tcBorders>
          </w:tcPr>
          <w:p w14:paraId="618B3E6A"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Name </w:t>
            </w:r>
          </w:p>
          <w:p w14:paraId="35E65947" w14:textId="77777777" w:rsidR="00301C09" w:rsidRPr="006045CC" w:rsidRDefault="00301C09" w:rsidP="00301C09">
            <w:pPr>
              <w:rPr>
                <w:rFonts w:asciiTheme="minorHAnsi" w:hAnsiTheme="minorHAnsi"/>
                <w:sz w:val="18"/>
                <w:szCs w:val="18"/>
              </w:rPr>
            </w:pPr>
          </w:p>
        </w:tc>
        <w:tc>
          <w:tcPr>
            <w:tcW w:w="6095" w:type="dxa"/>
            <w:gridSpan w:val="11"/>
            <w:tcBorders>
              <w:right w:val="single" w:sz="12" w:space="0" w:color="auto"/>
            </w:tcBorders>
          </w:tcPr>
          <w:p w14:paraId="60FBBA6E" w14:textId="7EC5BFEC" w:rsidR="00301C09" w:rsidRPr="006045CC" w:rsidRDefault="00301C09" w:rsidP="00301C09">
            <w:pPr>
              <w:ind w:left="34"/>
              <w:contextualSpacing/>
              <w:rPr>
                <w:rFonts w:asciiTheme="minorHAnsi" w:hAnsiTheme="minorHAnsi"/>
                <w:sz w:val="18"/>
                <w:szCs w:val="18"/>
              </w:rPr>
            </w:pPr>
            <w:r w:rsidRPr="006045CC">
              <w:rPr>
                <w:rFonts w:asciiTheme="minorHAnsi" w:hAnsiTheme="minorHAnsi"/>
                <w:sz w:val="18"/>
                <w:szCs w:val="18"/>
              </w:rPr>
              <w:t>University</w:t>
            </w:r>
            <w:r w:rsidR="00E27776" w:rsidRPr="006045CC">
              <w:rPr>
                <w:rFonts w:asciiTheme="minorHAnsi" w:hAnsiTheme="minorHAnsi"/>
                <w:sz w:val="18"/>
                <w:szCs w:val="18"/>
              </w:rPr>
              <w:t>/Semester Time</w:t>
            </w:r>
            <w:r w:rsidRPr="006045CC">
              <w:rPr>
                <w:rFonts w:asciiTheme="minorHAnsi" w:hAnsiTheme="minorHAnsi"/>
                <w:sz w:val="18"/>
                <w:szCs w:val="18"/>
              </w:rPr>
              <w:t xml:space="preserve"> Address</w:t>
            </w:r>
          </w:p>
          <w:p w14:paraId="342BEC4C" w14:textId="77777777" w:rsidR="00301C09" w:rsidRPr="006045CC" w:rsidRDefault="00301C09" w:rsidP="00301C09">
            <w:pPr>
              <w:ind w:left="34"/>
              <w:contextualSpacing/>
              <w:rPr>
                <w:rFonts w:asciiTheme="minorHAnsi" w:hAnsiTheme="minorHAnsi"/>
                <w:sz w:val="18"/>
                <w:szCs w:val="18"/>
              </w:rPr>
            </w:pPr>
          </w:p>
        </w:tc>
      </w:tr>
      <w:tr w:rsidR="00301C09" w:rsidRPr="006045CC" w14:paraId="7A89DF2D" w14:textId="77777777" w:rsidTr="00301C09">
        <w:trPr>
          <w:cantSplit/>
          <w:trHeight w:val="552"/>
        </w:trPr>
        <w:tc>
          <w:tcPr>
            <w:tcW w:w="3085" w:type="dxa"/>
            <w:gridSpan w:val="4"/>
            <w:tcBorders>
              <w:left w:val="single" w:sz="12" w:space="0" w:color="auto"/>
            </w:tcBorders>
          </w:tcPr>
          <w:p w14:paraId="01E3B746" w14:textId="77777777" w:rsidR="00301C09" w:rsidRPr="006045CC" w:rsidRDefault="00301C09" w:rsidP="00301C09">
            <w:pPr>
              <w:ind w:left="34"/>
              <w:contextualSpacing/>
              <w:rPr>
                <w:rFonts w:asciiTheme="minorHAnsi" w:hAnsiTheme="minorHAnsi"/>
                <w:sz w:val="18"/>
                <w:szCs w:val="18"/>
              </w:rPr>
            </w:pPr>
            <w:r w:rsidRPr="006045CC">
              <w:rPr>
                <w:rFonts w:asciiTheme="minorHAnsi" w:hAnsiTheme="minorHAnsi"/>
                <w:sz w:val="18"/>
                <w:szCs w:val="18"/>
              </w:rPr>
              <w:t>Mobile No</w:t>
            </w:r>
          </w:p>
          <w:p w14:paraId="17FAB6C6" w14:textId="77777777" w:rsidR="00301C09" w:rsidRPr="006045CC" w:rsidRDefault="00301C09" w:rsidP="00301C09">
            <w:pPr>
              <w:rPr>
                <w:rFonts w:asciiTheme="minorHAnsi" w:hAnsiTheme="minorHAnsi"/>
                <w:sz w:val="18"/>
                <w:szCs w:val="18"/>
              </w:rPr>
            </w:pPr>
          </w:p>
        </w:tc>
        <w:tc>
          <w:tcPr>
            <w:tcW w:w="6095" w:type="dxa"/>
            <w:gridSpan w:val="11"/>
            <w:tcBorders>
              <w:right w:val="single" w:sz="12" w:space="0" w:color="auto"/>
            </w:tcBorders>
          </w:tcPr>
          <w:p w14:paraId="08428235" w14:textId="77777777" w:rsidR="00301C09" w:rsidRPr="006045CC" w:rsidRDefault="00301C09" w:rsidP="00301C09">
            <w:pPr>
              <w:ind w:left="34"/>
              <w:contextualSpacing/>
              <w:rPr>
                <w:rFonts w:asciiTheme="minorHAnsi" w:hAnsiTheme="minorHAnsi"/>
                <w:sz w:val="18"/>
                <w:szCs w:val="18"/>
              </w:rPr>
            </w:pPr>
            <w:r w:rsidRPr="006045CC">
              <w:rPr>
                <w:rFonts w:asciiTheme="minorHAnsi" w:hAnsiTheme="minorHAnsi"/>
                <w:sz w:val="18"/>
                <w:szCs w:val="18"/>
              </w:rPr>
              <w:t>Email address</w:t>
            </w:r>
          </w:p>
        </w:tc>
      </w:tr>
      <w:tr w:rsidR="00301C09" w:rsidRPr="006045CC" w14:paraId="3FAFF80B"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1643BCD5"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Actions already taken:</w:t>
            </w:r>
          </w:p>
        </w:tc>
      </w:tr>
      <w:tr w:rsidR="00E27776" w:rsidRPr="006045CC" w14:paraId="1888A7BC" w14:textId="77777777" w:rsidTr="00E27776">
        <w:trPr>
          <w:cantSplit/>
          <w:trHeight w:val="1928"/>
        </w:trPr>
        <w:tc>
          <w:tcPr>
            <w:tcW w:w="3085" w:type="dxa"/>
            <w:gridSpan w:val="4"/>
            <w:tcBorders>
              <w:left w:val="single" w:sz="12" w:space="0" w:color="auto"/>
            </w:tcBorders>
          </w:tcPr>
          <w:p w14:paraId="5CCB8E78" w14:textId="77777777" w:rsidR="00E27776" w:rsidRPr="006045CC" w:rsidRDefault="00E27776" w:rsidP="00301C09">
            <w:pPr>
              <w:rPr>
                <w:rFonts w:asciiTheme="minorHAnsi" w:hAnsiTheme="minorHAnsi"/>
                <w:sz w:val="18"/>
                <w:szCs w:val="18"/>
              </w:rPr>
            </w:pPr>
            <w:r w:rsidRPr="006045CC">
              <w:rPr>
                <w:rFonts w:asciiTheme="minorHAnsi" w:hAnsiTheme="minorHAnsi"/>
                <w:sz w:val="18"/>
                <w:szCs w:val="18"/>
              </w:rPr>
              <w:t>Action</w:t>
            </w:r>
          </w:p>
          <w:p w14:paraId="08256E95" w14:textId="77777777" w:rsidR="00E27776" w:rsidRPr="006045CC" w:rsidRDefault="00E27776" w:rsidP="00301C09">
            <w:pPr>
              <w:rPr>
                <w:rFonts w:asciiTheme="minorHAnsi" w:hAnsiTheme="minorHAnsi"/>
                <w:sz w:val="18"/>
                <w:szCs w:val="18"/>
              </w:rPr>
            </w:pPr>
          </w:p>
          <w:p w14:paraId="1F100D91" w14:textId="77777777" w:rsidR="00E27776" w:rsidRPr="006045CC" w:rsidRDefault="00E27776" w:rsidP="00301C09">
            <w:pPr>
              <w:rPr>
                <w:rFonts w:asciiTheme="minorHAnsi" w:hAnsiTheme="minorHAnsi"/>
                <w:sz w:val="18"/>
                <w:szCs w:val="18"/>
              </w:rPr>
            </w:pPr>
          </w:p>
          <w:p w14:paraId="45E5396F" w14:textId="77777777" w:rsidR="00E27776" w:rsidRPr="006045CC" w:rsidRDefault="00E27776" w:rsidP="00301C09">
            <w:pPr>
              <w:rPr>
                <w:rFonts w:asciiTheme="minorHAnsi" w:hAnsiTheme="minorHAnsi"/>
                <w:sz w:val="18"/>
                <w:szCs w:val="18"/>
              </w:rPr>
            </w:pPr>
          </w:p>
          <w:p w14:paraId="05D9354A" w14:textId="77777777" w:rsidR="00E27776" w:rsidRPr="006045CC" w:rsidRDefault="00E27776" w:rsidP="00301C09">
            <w:pPr>
              <w:rPr>
                <w:rFonts w:asciiTheme="minorHAnsi" w:hAnsiTheme="minorHAnsi"/>
                <w:sz w:val="18"/>
                <w:szCs w:val="18"/>
              </w:rPr>
            </w:pPr>
          </w:p>
          <w:p w14:paraId="78DE02D0" w14:textId="77777777" w:rsidR="00E27776" w:rsidRPr="006045CC" w:rsidRDefault="00E27776" w:rsidP="00301C09">
            <w:pPr>
              <w:rPr>
                <w:rFonts w:asciiTheme="minorHAnsi" w:hAnsiTheme="minorHAnsi"/>
                <w:sz w:val="18"/>
                <w:szCs w:val="18"/>
              </w:rPr>
            </w:pPr>
          </w:p>
          <w:p w14:paraId="781EE8D5" w14:textId="77777777" w:rsidR="00E27776" w:rsidRPr="006045CC" w:rsidRDefault="00E27776" w:rsidP="00301C09">
            <w:pPr>
              <w:rPr>
                <w:rFonts w:asciiTheme="minorHAnsi" w:hAnsiTheme="minorHAnsi"/>
                <w:sz w:val="18"/>
                <w:szCs w:val="18"/>
              </w:rPr>
            </w:pPr>
          </w:p>
          <w:p w14:paraId="54D73C92" w14:textId="77777777" w:rsidR="00E27776" w:rsidRPr="006045CC" w:rsidRDefault="00E27776" w:rsidP="00301C09">
            <w:pPr>
              <w:rPr>
                <w:rFonts w:asciiTheme="minorHAnsi" w:hAnsiTheme="minorHAnsi"/>
                <w:sz w:val="18"/>
                <w:szCs w:val="18"/>
              </w:rPr>
            </w:pPr>
          </w:p>
        </w:tc>
        <w:tc>
          <w:tcPr>
            <w:tcW w:w="1720" w:type="dxa"/>
            <w:gridSpan w:val="4"/>
          </w:tcPr>
          <w:p w14:paraId="58928AFA" w14:textId="77777777" w:rsidR="00E27776" w:rsidRPr="006045CC" w:rsidRDefault="00E27776" w:rsidP="00301C09">
            <w:pPr>
              <w:rPr>
                <w:rFonts w:asciiTheme="minorHAnsi" w:hAnsiTheme="minorHAnsi"/>
                <w:sz w:val="18"/>
                <w:szCs w:val="18"/>
              </w:rPr>
            </w:pPr>
            <w:r w:rsidRPr="006045CC">
              <w:rPr>
                <w:rFonts w:asciiTheme="minorHAnsi" w:hAnsiTheme="minorHAnsi"/>
                <w:sz w:val="18"/>
                <w:szCs w:val="18"/>
              </w:rPr>
              <w:t>By whom</w:t>
            </w:r>
          </w:p>
        </w:tc>
        <w:tc>
          <w:tcPr>
            <w:tcW w:w="973" w:type="dxa"/>
            <w:gridSpan w:val="2"/>
          </w:tcPr>
          <w:p w14:paraId="603B9D5B" w14:textId="4A408CD3" w:rsidR="00E27776" w:rsidRPr="006045CC" w:rsidRDefault="00E27776" w:rsidP="00301C09">
            <w:pPr>
              <w:rPr>
                <w:rFonts w:asciiTheme="minorHAnsi" w:hAnsiTheme="minorHAnsi"/>
                <w:sz w:val="18"/>
                <w:szCs w:val="18"/>
              </w:rPr>
            </w:pPr>
            <w:r w:rsidRPr="006045CC">
              <w:rPr>
                <w:rFonts w:asciiTheme="minorHAnsi" w:hAnsiTheme="minorHAnsi"/>
                <w:sz w:val="18"/>
                <w:szCs w:val="18"/>
              </w:rPr>
              <w:t>Date/time</w:t>
            </w:r>
          </w:p>
        </w:tc>
        <w:tc>
          <w:tcPr>
            <w:tcW w:w="3402" w:type="dxa"/>
            <w:gridSpan w:val="5"/>
            <w:tcBorders>
              <w:right w:val="single" w:sz="12" w:space="0" w:color="auto"/>
            </w:tcBorders>
          </w:tcPr>
          <w:p w14:paraId="6A10909C" w14:textId="77777777" w:rsidR="00E27776" w:rsidRPr="006045CC" w:rsidRDefault="00E27776" w:rsidP="00301C09">
            <w:pPr>
              <w:rPr>
                <w:rFonts w:asciiTheme="minorHAnsi" w:hAnsiTheme="minorHAnsi"/>
                <w:sz w:val="18"/>
                <w:szCs w:val="18"/>
              </w:rPr>
            </w:pPr>
            <w:r w:rsidRPr="006045CC">
              <w:rPr>
                <w:rFonts w:asciiTheme="minorHAnsi" w:hAnsiTheme="minorHAnsi"/>
                <w:sz w:val="18"/>
                <w:szCs w:val="18"/>
              </w:rPr>
              <w:t>Outcome</w:t>
            </w:r>
          </w:p>
        </w:tc>
      </w:tr>
      <w:tr w:rsidR="00301C09" w:rsidRPr="006045CC" w14:paraId="4D4E5616"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4D97A2D3"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Person completing form:</w:t>
            </w:r>
          </w:p>
        </w:tc>
      </w:tr>
      <w:tr w:rsidR="00301C09" w:rsidRPr="006045CC" w14:paraId="1643672A" w14:textId="77777777" w:rsidTr="00301C09">
        <w:trPr>
          <w:cantSplit/>
          <w:trHeight w:val="567"/>
        </w:trPr>
        <w:tc>
          <w:tcPr>
            <w:tcW w:w="3936" w:type="dxa"/>
            <w:gridSpan w:val="5"/>
            <w:tcBorders>
              <w:left w:val="single" w:sz="12" w:space="0" w:color="auto"/>
            </w:tcBorders>
          </w:tcPr>
          <w:p w14:paraId="5149773D"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Name</w:t>
            </w:r>
          </w:p>
          <w:p w14:paraId="0A70328F" w14:textId="77777777" w:rsidR="00301C09" w:rsidRPr="006045CC" w:rsidRDefault="00301C09" w:rsidP="00301C09">
            <w:pPr>
              <w:rPr>
                <w:rFonts w:asciiTheme="minorHAnsi" w:hAnsiTheme="minorHAnsi"/>
                <w:sz w:val="18"/>
                <w:szCs w:val="18"/>
              </w:rPr>
            </w:pPr>
          </w:p>
        </w:tc>
        <w:tc>
          <w:tcPr>
            <w:tcW w:w="5244" w:type="dxa"/>
            <w:gridSpan w:val="10"/>
            <w:tcBorders>
              <w:right w:val="single" w:sz="12" w:space="0" w:color="auto"/>
            </w:tcBorders>
          </w:tcPr>
          <w:p w14:paraId="0D5051CC"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Position</w:t>
            </w:r>
          </w:p>
          <w:p w14:paraId="5D5EBB46" w14:textId="77777777" w:rsidR="00301C09" w:rsidRPr="006045CC" w:rsidRDefault="00301C09" w:rsidP="00301C09">
            <w:pPr>
              <w:rPr>
                <w:rFonts w:asciiTheme="minorHAnsi" w:hAnsiTheme="minorHAnsi"/>
                <w:sz w:val="18"/>
                <w:szCs w:val="18"/>
              </w:rPr>
            </w:pPr>
          </w:p>
        </w:tc>
      </w:tr>
      <w:tr w:rsidR="00301C09" w:rsidRPr="006045CC" w14:paraId="23200BF7" w14:textId="77777777" w:rsidTr="00301C09">
        <w:trPr>
          <w:cantSplit/>
          <w:trHeight w:val="567"/>
        </w:trPr>
        <w:tc>
          <w:tcPr>
            <w:tcW w:w="3936" w:type="dxa"/>
            <w:gridSpan w:val="5"/>
            <w:tcBorders>
              <w:left w:val="single" w:sz="12" w:space="0" w:color="auto"/>
            </w:tcBorders>
          </w:tcPr>
          <w:p w14:paraId="32D97DF7"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Contact phone</w:t>
            </w:r>
          </w:p>
        </w:tc>
        <w:tc>
          <w:tcPr>
            <w:tcW w:w="5244" w:type="dxa"/>
            <w:gridSpan w:val="10"/>
            <w:tcBorders>
              <w:right w:val="single" w:sz="12" w:space="0" w:color="auto"/>
            </w:tcBorders>
          </w:tcPr>
          <w:p w14:paraId="5CC2400D"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Email</w:t>
            </w:r>
          </w:p>
        </w:tc>
      </w:tr>
      <w:tr w:rsidR="00301C09" w:rsidRPr="006045CC" w14:paraId="0FEB78CB" w14:textId="77777777" w:rsidTr="00301C09">
        <w:trPr>
          <w:cantSplit/>
          <w:trHeight w:val="567"/>
        </w:trPr>
        <w:tc>
          <w:tcPr>
            <w:tcW w:w="5778" w:type="dxa"/>
            <w:gridSpan w:val="10"/>
            <w:tcBorders>
              <w:left w:val="single" w:sz="12" w:space="0" w:color="auto"/>
              <w:bottom w:val="single" w:sz="12" w:space="0" w:color="auto"/>
            </w:tcBorders>
          </w:tcPr>
          <w:p w14:paraId="1F77C305"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Signature</w:t>
            </w:r>
          </w:p>
        </w:tc>
        <w:tc>
          <w:tcPr>
            <w:tcW w:w="3402" w:type="dxa"/>
            <w:gridSpan w:val="5"/>
            <w:tcBorders>
              <w:bottom w:val="single" w:sz="12" w:space="0" w:color="auto"/>
              <w:right w:val="single" w:sz="12" w:space="0" w:color="auto"/>
            </w:tcBorders>
          </w:tcPr>
          <w:p w14:paraId="50816ACF"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ate</w:t>
            </w:r>
          </w:p>
        </w:tc>
      </w:tr>
      <w:tr w:rsidR="00301C09" w:rsidRPr="006045CC" w14:paraId="41EF3F11" w14:textId="77777777" w:rsidTr="00301C09">
        <w:trPr>
          <w:cantSplit/>
          <w:trHeight w:val="454"/>
        </w:trPr>
        <w:tc>
          <w:tcPr>
            <w:tcW w:w="9180" w:type="dxa"/>
            <w:gridSpan w:val="15"/>
            <w:tcBorders>
              <w:top w:val="single" w:sz="12" w:space="0" w:color="auto"/>
              <w:left w:val="single" w:sz="12" w:space="0" w:color="auto"/>
              <w:right w:val="single" w:sz="12" w:space="0" w:color="auto"/>
            </w:tcBorders>
            <w:vAlign w:val="center"/>
          </w:tcPr>
          <w:p w14:paraId="5785C54F" w14:textId="77777777" w:rsidR="00301C09" w:rsidRPr="006045CC" w:rsidRDefault="00301C09" w:rsidP="00301C09">
            <w:pPr>
              <w:rPr>
                <w:rFonts w:asciiTheme="minorHAnsi" w:hAnsiTheme="minorHAnsi"/>
                <w:sz w:val="32"/>
                <w:szCs w:val="32"/>
              </w:rPr>
            </w:pPr>
            <w:r w:rsidRPr="006045CC">
              <w:rPr>
                <w:rFonts w:asciiTheme="minorHAnsi" w:hAnsiTheme="minorHAnsi"/>
                <w:b/>
                <w:sz w:val="32"/>
                <w:szCs w:val="32"/>
              </w:rPr>
              <w:lastRenderedPageBreak/>
              <w:t>Phase 2</w:t>
            </w:r>
          </w:p>
        </w:tc>
      </w:tr>
      <w:tr w:rsidR="00301C09" w:rsidRPr="006045CC" w14:paraId="438B932F" w14:textId="77777777" w:rsidTr="00301C09">
        <w:trPr>
          <w:cantSplit/>
          <w:trHeight w:val="227"/>
        </w:trPr>
        <w:tc>
          <w:tcPr>
            <w:tcW w:w="5353" w:type="dxa"/>
            <w:gridSpan w:val="9"/>
            <w:tcBorders>
              <w:left w:val="single" w:sz="12" w:space="0" w:color="auto"/>
            </w:tcBorders>
            <w:shd w:val="clear" w:color="auto" w:fill="D9D9D9" w:themeFill="background1" w:themeFillShade="D9"/>
          </w:tcPr>
          <w:p w14:paraId="12534113"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 xml:space="preserve">Contact the following for pertinent information: </w:t>
            </w:r>
            <w:r w:rsidRPr="006045CC">
              <w:rPr>
                <w:rFonts w:asciiTheme="minorHAnsi" w:hAnsiTheme="minorHAnsi"/>
                <w:b/>
                <w:sz w:val="18"/>
                <w:szCs w:val="18"/>
              </w:rPr>
              <w:br/>
              <w:t>(log details on follow up enquiry form):</w:t>
            </w:r>
          </w:p>
        </w:tc>
        <w:tc>
          <w:tcPr>
            <w:tcW w:w="709" w:type="dxa"/>
            <w:gridSpan w:val="3"/>
            <w:shd w:val="clear" w:color="auto" w:fill="D9D9D9" w:themeFill="background1" w:themeFillShade="D9"/>
          </w:tcPr>
          <w:p w14:paraId="1EF43DD6"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Done?</w:t>
            </w:r>
          </w:p>
        </w:tc>
        <w:tc>
          <w:tcPr>
            <w:tcW w:w="3118" w:type="dxa"/>
            <w:gridSpan w:val="3"/>
            <w:tcBorders>
              <w:right w:val="single" w:sz="12" w:space="0" w:color="auto"/>
            </w:tcBorders>
            <w:shd w:val="clear" w:color="auto" w:fill="D9D9D9" w:themeFill="background1" w:themeFillShade="D9"/>
          </w:tcPr>
          <w:p w14:paraId="1AF4FC9B"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By whom?</w:t>
            </w:r>
          </w:p>
        </w:tc>
      </w:tr>
      <w:tr w:rsidR="00301C09" w:rsidRPr="006045CC" w14:paraId="1FCFCCE3" w14:textId="77777777" w:rsidTr="00301C09">
        <w:trPr>
          <w:cantSplit/>
          <w:trHeight w:val="416"/>
        </w:trPr>
        <w:tc>
          <w:tcPr>
            <w:tcW w:w="5353" w:type="dxa"/>
            <w:gridSpan w:val="9"/>
            <w:tcBorders>
              <w:left w:val="single" w:sz="12" w:space="0" w:color="auto"/>
            </w:tcBorders>
            <w:vAlign w:val="center"/>
          </w:tcPr>
          <w:p w14:paraId="5C9A59D9" w14:textId="56943923" w:rsidR="00301C09" w:rsidRPr="006045CC" w:rsidRDefault="00301C09" w:rsidP="00301C09">
            <w:pPr>
              <w:ind w:left="66"/>
              <w:contextualSpacing/>
              <w:rPr>
                <w:rFonts w:asciiTheme="minorHAnsi" w:hAnsiTheme="minorHAnsi"/>
                <w:sz w:val="18"/>
                <w:szCs w:val="18"/>
              </w:rPr>
            </w:pPr>
            <w:r w:rsidRPr="006045CC">
              <w:rPr>
                <w:rFonts w:asciiTheme="minorHAnsi" w:hAnsiTheme="minorHAnsi"/>
                <w:b/>
                <w:sz w:val="18"/>
                <w:szCs w:val="18"/>
              </w:rPr>
              <w:t>Accommodation</w:t>
            </w:r>
            <w:r w:rsidRPr="006045CC">
              <w:rPr>
                <w:rFonts w:asciiTheme="minorHAnsi" w:hAnsiTheme="minorHAnsi"/>
                <w:sz w:val="18"/>
                <w:szCs w:val="18"/>
              </w:rPr>
              <w:t xml:space="preserve">: those sharing </w:t>
            </w:r>
            <w:r w:rsidR="00F97085" w:rsidRPr="006045CC">
              <w:rPr>
                <w:rFonts w:asciiTheme="minorHAnsi" w:hAnsiTheme="minorHAnsi"/>
                <w:sz w:val="18"/>
                <w:szCs w:val="18"/>
              </w:rPr>
              <w:t>Semester</w:t>
            </w:r>
            <w:r w:rsidRPr="006045CC">
              <w:rPr>
                <w:rFonts w:asciiTheme="minorHAnsi" w:hAnsiTheme="minorHAnsi"/>
                <w:sz w:val="18"/>
                <w:szCs w:val="18"/>
              </w:rPr>
              <w:t xml:space="preserve"> time accommodation</w:t>
            </w:r>
            <w:r w:rsidR="00F80AC0" w:rsidRPr="006045CC">
              <w:rPr>
                <w:rFonts w:asciiTheme="minorHAnsi" w:hAnsiTheme="minorHAnsi"/>
                <w:sz w:val="18"/>
                <w:szCs w:val="18"/>
              </w:rPr>
              <w:t>,</w:t>
            </w:r>
            <w:r w:rsidRPr="006045CC">
              <w:rPr>
                <w:rFonts w:asciiTheme="minorHAnsi" w:hAnsiTheme="minorHAnsi"/>
                <w:sz w:val="18"/>
                <w:szCs w:val="18"/>
              </w:rPr>
              <w:t xml:space="preserve"> Residential Advisers, and related staff including Staff Wardens and Accommodation Officers where appropriate </w:t>
            </w:r>
          </w:p>
        </w:tc>
        <w:tc>
          <w:tcPr>
            <w:tcW w:w="709" w:type="dxa"/>
            <w:gridSpan w:val="3"/>
            <w:vAlign w:val="center"/>
          </w:tcPr>
          <w:p w14:paraId="2875C9A0" w14:textId="77777777" w:rsidR="00301C09" w:rsidRPr="006045CC" w:rsidRDefault="00301C09" w:rsidP="00301C09">
            <w:pPr>
              <w:contextualSpacing/>
              <w:jc w:val="center"/>
              <w:rPr>
                <w:rFonts w:asciiTheme="minorHAnsi" w:hAnsiTheme="minorHAnsi"/>
                <w:sz w:val="18"/>
                <w:szCs w:val="18"/>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49C4D943" w14:textId="77777777" w:rsidR="00301C09" w:rsidRPr="006045CC" w:rsidRDefault="00301C09" w:rsidP="00301C09">
            <w:pPr>
              <w:ind w:left="66"/>
              <w:contextualSpacing/>
              <w:rPr>
                <w:rFonts w:asciiTheme="minorHAnsi" w:hAnsiTheme="minorHAnsi"/>
                <w:sz w:val="18"/>
                <w:szCs w:val="18"/>
              </w:rPr>
            </w:pPr>
          </w:p>
        </w:tc>
      </w:tr>
      <w:tr w:rsidR="00301C09" w:rsidRPr="006045CC" w14:paraId="4F2CAC78" w14:textId="77777777" w:rsidTr="00301C09">
        <w:trPr>
          <w:cantSplit/>
          <w:trHeight w:val="412"/>
        </w:trPr>
        <w:tc>
          <w:tcPr>
            <w:tcW w:w="5353" w:type="dxa"/>
            <w:gridSpan w:val="9"/>
            <w:tcBorders>
              <w:left w:val="single" w:sz="12" w:space="0" w:color="auto"/>
            </w:tcBorders>
            <w:vAlign w:val="center"/>
          </w:tcPr>
          <w:p w14:paraId="01F3E960" w14:textId="07D63507" w:rsidR="00301C09" w:rsidRPr="006045CC" w:rsidRDefault="00301C09" w:rsidP="00301C09">
            <w:pPr>
              <w:ind w:left="66"/>
              <w:contextualSpacing/>
              <w:rPr>
                <w:rFonts w:asciiTheme="minorHAnsi" w:hAnsiTheme="minorHAnsi"/>
                <w:sz w:val="18"/>
                <w:szCs w:val="18"/>
              </w:rPr>
            </w:pPr>
            <w:r w:rsidRPr="006045CC">
              <w:rPr>
                <w:rFonts w:asciiTheme="minorHAnsi" w:hAnsiTheme="minorHAnsi"/>
                <w:b/>
                <w:sz w:val="18"/>
                <w:szCs w:val="18"/>
              </w:rPr>
              <w:t>Academic Department(s):</w:t>
            </w:r>
            <w:r w:rsidRPr="006045CC">
              <w:rPr>
                <w:rFonts w:asciiTheme="minorHAnsi" w:hAnsiTheme="minorHAnsi"/>
                <w:sz w:val="18"/>
                <w:szCs w:val="18"/>
              </w:rPr>
              <w:t xml:space="preserve"> students and staff who have contact with the missing student incl</w:t>
            </w:r>
            <w:r w:rsidR="00F80AC0" w:rsidRPr="006045CC">
              <w:rPr>
                <w:rFonts w:asciiTheme="minorHAnsi" w:hAnsiTheme="minorHAnsi"/>
                <w:sz w:val="18"/>
                <w:szCs w:val="18"/>
              </w:rPr>
              <w:t>uding Academic Tutors/</w:t>
            </w:r>
            <w:r w:rsidRPr="006045CC">
              <w:rPr>
                <w:rFonts w:asciiTheme="minorHAnsi" w:hAnsiTheme="minorHAnsi"/>
                <w:sz w:val="18"/>
                <w:szCs w:val="18"/>
              </w:rPr>
              <w:t>Advisers, Programme Administrators and Heads of Department</w:t>
            </w:r>
          </w:p>
          <w:p w14:paraId="054CB13D" w14:textId="785652AC" w:rsidR="00301C09" w:rsidRPr="006045CC" w:rsidRDefault="00301C09" w:rsidP="00301C09">
            <w:pPr>
              <w:spacing w:before="120"/>
              <w:ind w:left="68"/>
              <w:rPr>
                <w:rFonts w:asciiTheme="minorHAnsi" w:hAnsiTheme="minorHAnsi"/>
                <w:sz w:val="18"/>
                <w:szCs w:val="18"/>
              </w:rPr>
            </w:pPr>
            <w:r w:rsidRPr="006045CC">
              <w:rPr>
                <w:rFonts w:asciiTheme="minorHAnsi" w:hAnsiTheme="minorHAnsi"/>
                <w:sz w:val="18"/>
                <w:szCs w:val="18"/>
              </w:rPr>
              <w:t>Consul</w:t>
            </w:r>
            <w:r w:rsidR="00F80AC0" w:rsidRPr="006045CC">
              <w:rPr>
                <w:rFonts w:asciiTheme="minorHAnsi" w:hAnsiTheme="minorHAnsi"/>
                <w:sz w:val="18"/>
                <w:szCs w:val="18"/>
              </w:rPr>
              <w:t>t with Academic Tutors/</w:t>
            </w:r>
            <w:r w:rsidRPr="006045CC">
              <w:rPr>
                <w:rFonts w:asciiTheme="minorHAnsi" w:hAnsiTheme="minorHAnsi"/>
                <w:sz w:val="18"/>
                <w:szCs w:val="18"/>
              </w:rPr>
              <w:t xml:space="preserve">Advisers for information regarding the student's academic progress, non-submission of work, personal circumstances, latest </w:t>
            </w:r>
            <w:r w:rsidR="00F80AC0" w:rsidRPr="006045CC">
              <w:rPr>
                <w:rFonts w:asciiTheme="minorHAnsi" w:hAnsiTheme="minorHAnsi"/>
                <w:sz w:val="18"/>
                <w:szCs w:val="18"/>
              </w:rPr>
              <w:t xml:space="preserve">SAM </w:t>
            </w:r>
            <w:r w:rsidRPr="006045CC">
              <w:rPr>
                <w:rFonts w:asciiTheme="minorHAnsi" w:hAnsiTheme="minorHAnsi"/>
                <w:sz w:val="18"/>
                <w:szCs w:val="18"/>
              </w:rPr>
              <w:t xml:space="preserve">attendance </w:t>
            </w:r>
            <w:r w:rsidR="00F80AC0" w:rsidRPr="006045CC">
              <w:rPr>
                <w:rFonts w:asciiTheme="minorHAnsi" w:hAnsiTheme="minorHAnsi"/>
                <w:sz w:val="18"/>
                <w:szCs w:val="18"/>
              </w:rPr>
              <w:t xml:space="preserve">records </w:t>
            </w:r>
            <w:r w:rsidRPr="006045CC">
              <w:rPr>
                <w:rFonts w:asciiTheme="minorHAnsi" w:hAnsiTheme="minorHAnsi"/>
                <w:sz w:val="18"/>
                <w:szCs w:val="18"/>
              </w:rPr>
              <w:t>etc</w:t>
            </w:r>
            <w:r w:rsidR="00E3044D">
              <w:rPr>
                <w:rFonts w:asciiTheme="minorHAnsi" w:hAnsiTheme="minorHAnsi"/>
                <w:sz w:val="18"/>
                <w:szCs w:val="18"/>
              </w:rPr>
              <w:t>.</w:t>
            </w:r>
          </w:p>
        </w:tc>
        <w:tc>
          <w:tcPr>
            <w:tcW w:w="709" w:type="dxa"/>
            <w:gridSpan w:val="3"/>
            <w:vAlign w:val="center"/>
          </w:tcPr>
          <w:p w14:paraId="6A382ED4" w14:textId="77777777" w:rsidR="00301C09" w:rsidRPr="006045CC" w:rsidRDefault="00301C09" w:rsidP="00301C09">
            <w:pPr>
              <w:contextualSpacing/>
              <w:jc w:val="center"/>
              <w:rPr>
                <w:rFonts w:asciiTheme="minorHAnsi" w:hAnsiTheme="minorHAnsi"/>
                <w:sz w:val="32"/>
                <w:szCs w:val="32"/>
              </w:rPr>
            </w:pPr>
            <w:r w:rsidRPr="006045CC">
              <w:rPr>
                <w:rFonts w:asciiTheme="minorHAnsi" w:hAnsiTheme="minorHAnsi"/>
                <w:sz w:val="32"/>
                <w:szCs w:val="32"/>
              </w:rPr>
              <w:sym w:font="Wingdings" w:char="F0A8"/>
            </w:r>
          </w:p>
          <w:p w14:paraId="0869584C" w14:textId="77777777" w:rsidR="00301C09" w:rsidRPr="006045CC" w:rsidRDefault="00301C09" w:rsidP="00301C09">
            <w:pPr>
              <w:contextualSpacing/>
              <w:jc w:val="center"/>
              <w:rPr>
                <w:rFonts w:asciiTheme="minorHAnsi" w:hAnsiTheme="minorHAnsi"/>
              </w:rPr>
            </w:pPr>
          </w:p>
          <w:p w14:paraId="4C6D0545" w14:textId="77777777" w:rsidR="00301C09" w:rsidRPr="006045CC" w:rsidRDefault="00301C09" w:rsidP="00301C09">
            <w:pPr>
              <w:contextualSpacing/>
              <w:jc w:val="center"/>
              <w:rPr>
                <w:rFonts w:asciiTheme="minorHAnsi" w:hAnsiTheme="minorHAnsi"/>
                <w:sz w:val="18"/>
                <w:szCs w:val="18"/>
              </w:rPr>
            </w:pPr>
          </w:p>
          <w:p w14:paraId="0D70019C" w14:textId="77777777" w:rsidR="00301C09" w:rsidRPr="006045CC" w:rsidRDefault="00301C09" w:rsidP="00301C09">
            <w:pPr>
              <w:contextualSpacing/>
              <w:jc w:val="center"/>
              <w:rPr>
                <w:rFonts w:asciiTheme="minorHAnsi" w:hAnsiTheme="minorHAnsi"/>
                <w:sz w:val="32"/>
                <w:szCs w:val="32"/>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1CFA7379" w14:textId="77777777" w:rsidR="00301C09" w:rsidRPr="006045CC" w:rsidRDefault="00301C09" w:rsidP="00301C09">
            <w:pPr>
              <w:ind w:left="66"/>
              <w:contextualSpacing/>
              <w:rPr>
                <w:rFonts w:asciiTheme="minorHAnsi" w:hAnsiTheme="minorHAnsi"/>
                <w:sz w:val="18"/>
                <w:szCs w:val="18"/>
              </w:rPr>
            </w:pPr>
          </w:p>
        </w:tc>
      </w:tr>
      <w:tr w:rsidR="00301C09" w:rsidRPr="006045CC" w14:paraId="6E879727" w14:textId="77777777" w:rsidTr="00301C09">
        <w:trPr>
          <w:cantSplit/>
          <w:trHeight w:val="510"/>
        </w:trPr>
        <w:tc>
          <w:tcPr>
            <w:tcW w:w="5353" w:type="dxa"/>
            <w:gridSpan w:val="9"/>
            <w:tcBorders>
              <w:left w:val="single" w:sz="12" w:space="0" w:color="auto"/>
            </w:tcBorders>
            <w:vAlign w:val="center"/>
          </w:tcPr>
          <w:p w14:paraId="7FE14451" w14:textId="77777777" w:rsidR="00301C09" w:rsidRPr="006045CC" w:rsidRDefault="00301C09" w:rsidP="00301C09">
            <w:pPr>
              <w:ind w:left="66"/>
              <w:contextualSpacing/>
              <w:rPr>
                <w:rFonts w:asciiTheme="minorHAnsi" w:hAnsiTheme="minorHAnsi"/>
                <w:sz w:val="18"/>
                <w:szCs w:val="18"/>
              </w:rPr>
            </w:pPr>
            <w:r w:rsidRPr="006045CC">
              <w:rPr>
                <w:rFonts w:asciiTheme="minorHAnsi" w:hAnsiTheme="minorHAnsi"/>
                <w:b/>
                <w:sz w:val="18"/>
                <w:szCs w:val="18"/>
              </w:rPr>
              <w:t>Students' Union:</w:t>
            </w:r>
            <w:r w:rsidRPr="006045CC">
              <w:rPr>
                <w:rFonts w:asciiTheme="minorHAnsi" w:hAnsiTheme="minorHAnsi"/>
                <w:sz w:val="18"/>
                <w:szCs w:val="18"/>
              </w:rPr>
              <w:t xml:space="preserve"> is the student a member of any groups or takes part in any activities/sports </w:t>
            </w:r>
          </w:p>
        </w:tc>
        <w:tc>
          <w:tcPr>
            <w:tcW w:w="709" w:type="dxa"/>
            <w:gridSpan w:val="3"/>
            <w:vAlign w:val="center"/>
          </w:tcPr>
          <w:p w14:paraId="0006D7A2" w14:textId="77777777" w:rsidR="00301C09" w:rsidRPr="006045CC" w:rsidRDefault="00301C09" w:rsidP="00301C09">
            <w:pPr>
              <w:contextualSpacing/>
              <w:jc w:val="center"/>
              <w:rPr>
                <w:rFonts w:asciiTheme="minorHAnsi" w:hAnsiTheme="minorHAnsi"/>
                <w:sz w:val="18"/>
                <w:szCs w:val="18"/>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218B0D3D" w14:textId="77777777" w:rsidR="00301C09" w:rsidRPr="006045CC" w:rsidRDefault="00301C09" w:rsidP="00301C09">
            <w:pPr>
              <w:ind w:left="66"/>
              <w:contextualSpacing/>
              <w:rPr>
                <w:rFonts w:asciiTheme="minorHAnsi" w:hAnsiTheme="minorHAnsi"/>
                <w:sz w:val="18"/>
                <w:szCs w:val="18"/>
              </w:rPr>
            </w:pPr>
          </w:p>
        </w:tc>
      </w:tr>
      <w:tr w:rsidR="00301C09" w:rsidRPr="006045CC" w14:paraId="1D4398AC" w14:textId="77777777" w:rsidTr="008336DC">
        <w:trPr>
          <w:cantSplit/>
          <w:trHeight w:val="510"/>
        </w:trPr>
        <w:tc>
          <w:tcPr>
            <w:tcW w:w="5353" w:type="dxa"/>
            <w:gridSpan w:val="9"/>
            <w:tcBorders>
              <w:left w:val="single" w:sz="12" w:space="0" w:color="auto"/>
            </w:tcBorders>
          </w:tcPr>
          <w:p w14:paraId="62BEB145" w14:textId="77777777" w:rsidR="00301C09" w:rsidRPr="006045CC" w:rsidRDefault="00301C09" w:rsidP="008336DC">
            <w:pPr>
              <w:ind w:left="66"/>
              <w:contextualSpacing/>
              <w:rPr>
                <w:rFonts w:asciiTheme="minorHAnsi" w:hAnsiTheme="minorHAnsi"/>
                <w:b/>
                <w:sz w:val="18"/>
                <w:szCs w:val="18"/>
              </w:rPr>
            </w:pPr>
            <w:r w:rsidRPr="006045CC">
              <w:rPr>
                <w:rFonts w:asciiTheme="minorHAnsi" w:hAnsiTheme="minorHAnsi"/>
                <w:b/>
                <w:sz w:val="18"/>
                <w:szCs w:val="18"/>
              </w:rPr>
              <w:t xml:space="preserve">Other known social contacts </w:t>
            </w:r>
          </w:p>
        </w:tc>
        <w:tc>
          <w:tcPr>
            <w:tcW w:w="709" w:type="dxa"/>
            <w:gridSpan w:val="3"/>
            <w:vAlign w:val="center"/>
          </w:tcPr>
          <w:p w14:paraId="48A398E1" w14:textId="77777777" w:rsidR="00301C09" w:rsidRPr="006045CC" w:rsidRDefault="00301C09" w:rsidP="00301C09">
            <w:pPr>
              <w:contextualSpacing/>
              <w:jc w:val="center"/>
              <w:rPr>
                <w:rFonts w:asciiTheme="minorHAnsi" w:hAnsiTheme="minorHAnsi"/>
                <w:sz w:val="18"/>
                <w:szCs w:val="18"/>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472CD065" w14:textId="77777777" w:rsidR="00301C09" w:rsidRPr="006045CC" w:rsidRDefault="00301C09" w:rsidP="00301C09">
            <w:pPr>
              <w:ind w:left="66"/>
              <w:contextualSpacing/>
              <w:rPr>
                <w:rFonts w:asciiTheme="minorHAnsi" w:hAnsiTheme="minorHAnsi"/>
                <w:sz w:val="18"/>
                <w:szCs w:val="18"/>
              </w:rPr>
            </w:pPr>
          </w:p>
        </w:tc>
      </w:tr>
      <w:tr w:rsidR="00301C09" w:rsidRPr="006045CC" w14:paraId="78CD0BA7" w14:textId="77777777" w:rsidTr="00301C09">
        <w:trPr>
          <w:cantSplit/>
          <w:trHeight w:val="510"/>
        </w:trPr>
        <w:tc>
          <w:tcPr>
            <w:tcW w:w="5353" w:type="dxa"/>
            <w:gridSpan w:val="9"/>
            <w:tcBorders>
              <w:left w:val="single" w:sz="12" w:space="0" w:color="auto"/>
            </w:tcBorders>
            <w:vAlign w:val="center"/>
          </w:tcPr>
          <w:p w14:paraId="4544BA21" w14:textId="1DC03967" w:rsidR="00301C09" w:rsidRPr="006045CC" w:rsidRDefault="00301C09" w:rsidP="00F80AC0">
            <w:pPr>
              <w:ind w:left="66"/>
              <w:contextualSpacing/>
              <w:rPr>
                <w:rFonts w:asciiTheme="minorHAnsi" w:hAnsiTheme="minorHAnsi"/>
                <w:sz w:val="18"/>
                <w:szCs w:val="18"/>
              </w:rPr>
            </w:pPr>
            <w:r w:rsidRPr="006045CC">
              <w:rPr>
                <w:rFonts w:asciiTheme="minorHAnsi" w:hAnsiTheme="minorHAnsi"/>
                <w:b/>
                <w:sz w:val="18"/>
                <w:szCs w:val="18"/>
              </w:rPr>
              <w:t>Student Support and Wellbeing</w:t>
            </w:r>
            <w:r w:rsidRPr="006045CC">
              <w:rPr>
                <w:rFonts w:asciiTheme="minorHAnsi" w:hAnsiTheme="minorHAnsi"/>
                <w:sz w:val="18"/>
                <w:szCs w:val="18"/>
              </w:rPr>
              <w:t xml:space="preserve">: including </w:t>
            </w:r>
            <w:r w:rsidR="00F80AC0" w:rsidRPr="006045CC">
              <w:rPr>
                <w:rFonts w:asciiTheme="minorHAnsi" w:hAnsiTheme="minorHAnsi"/>
                <w:sz w:val="18"/>
                <w:szCs w:val="18"/>
              </w:rPr>
              <w:t>AdviseU team</w:t>
            </w:r>
            <w:r w:rsidRPr="006045CC">
              <w:rPr>
                <w:rFonts w:asciiTheme="minorHAnsi" w:hAnsiTheme="minorHAnsi"/>
                <w:sz w:val="18"/>
                <w:szCs w:val="18"/>
              </w:rPr>
              <w:t xml:space="preserve">, Nurse Health Advisers, </w:t>
            </w:r>
            <w:r w:rsidR="00F80AC0" w:rsidRPr="006045CC">
              <w:rPr>
                <w:rFonts w:asciiTheme="minorHAnsi" w:hAnsiTheme="minorHAnsi"/>
                <w:sz w:val="18"/>
                <w:szCs w:val="18"/>
              </w:rPr>
              <w:t>UinMind service</w:t>
            </w:r>
            <w:r w:rsidRPr="006045CC">
              <w:rPr>
                <w:rFonts w:asciiTheme="minorHAnsi" w:hAnsiTheme="minorHAnsi"/>
                <w:sz w:val="18"/>
                <w:szCs w:val="18"/>
              </w:rPr>
              <w:t xml:space="preserve">, Disability and Dyslexia Service, </w:t>
            </w:r>
            <w:r w:rsidR="00F80AC0" w:rsidRPr="006045CC">
              <w:rPr>
                <w:rFonts w:asciiTheme="minorHAnsi" w:hAnsiTheme="minorHAnsi"/>
                <w:sz w:val="18"/>
                <w:szCs w:val="18"/>
              </w:rPr>
              <w:t>UTalk</w:t>
            </w:r>
            <w:r w:rsidRPr="006045CC">
              <w:rPr>
                <w:rFonts w:asciiTheme="minorHAnsi" w:hAnsiTheme="minorHAnsi"/>
                <w:sz w:val="18"/>
                <w:szCs w:val="18"/>
              </w:rPr>
              <w:t xml:space="preserve"> Counselling Service, Student Money Advice Service and the International Student Advisory Service</w:t>
            </w:r>
          </w:p>
        </w:tc>
        <w:tc>
          <w:tcPr>
            <w:tcW w:w="709" w:type="dxa"/>
            <w:gridSpan w:val="3"/>
            <w:vAlign w:val="center"/>
          </w:tcPr>
          <w:p w14:paraId="78A54DF0" w14:textId="77777777" w:rsidR="00301C09" w:rsidRPr="006045CC" w:rsidRDefault="00301C09" w:rsidP="00301C09">
            <w:pPr>
              <w:contextualSpacing/>
              <w:jc w:val="center"/>
              <w:rPr>
                <w:rFonts w:asciiTheme="minorHAnsi" w:hAnsiTheme="minorHAnsi"/>
                <w:sz w:val="18"/>
                <w:szCs w:val="18"/>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78ABFB1A" w14:textId="77777777" w:rsidR="00301C09" w:rsidRPr="006045CC" w:rsidRDefault="00301C09" w:rsidP="00301C09">
            <w:pPr>
              <w:ind w:left="66"/>
              <w:contextualSpacing/>
              <w:rPr>
                <w:rFonts w:asciiTheme="minorHAnsi" w:hAnsiTheme="minorHAnsi"/>
                <w:sz w:val="18"/>
                <w:szCs w:val="18"/>
              </w:rPr>
            </w:pPr>
          </w:p>
        </w:tc>
      </w:tr>
      <w:tr w:rsidR="00301C09" w:rsidRPr="006045CC" w14:paraId="110199E9" w14:textId="77777777" w:rsidTr="00301C09">
        <w:trPr>
          <w:cantSplit/>
          <w:trHeight w:val="510"/>
        </w:trPr>
        <w:tc>
          <w:tcPr>
            <w:tcW w:w="5353" w:type="dxa"/>
            <w:gridSpan w:val="9"/>
            <w:tcBorders>
              <w:left w:val="single" w:sz="12" w:space="0" w:color="auto"/>
            </w:tcBorders>
            <w:vAlign w:val="center"/>
          </w:tcPr>
          <w:p w14:paraId="6D450591" w14:textId="77777777" w:rsidR="00301C09" w:rsidRPr="006045CC" w:rsidRDefault="00301C09" w:rsidP="00301C09">
            <w:pPr>
              <w:ind w:left="66"/>
              <w:contextualSpacing/>
              <w:rPr>
                <w:rFonts w:asciiTheme="minorHAnsi" w:hAnsiTheme="minorHAnsi"/>
                <w:sz w:val="18"/>
                <w:szCs w:val="18"/>
              </w:rPr>
            </w:pPr>
            <w:r w:rsidRPr="006045CC">
              <w:rPr>
                <w:rFonts w:asciiTheme="minorHAnsi" w:hAnsiTheme="minorHAnsi"/>
                <w:b/>
                <w:sz w:val="18"/>
                <w:szCs w:val="18"/>
              </w:rPr>
              <w:t>Other University support services</w:t>
            </w:r>
            <w:r w:rsidRPr="006045CC">
              <w:rPr>
                <w:rFonts w:asciiTheme="minorHAnsi" w:hAnsiTheme="minorHAnsi"/>
                <w:sz w:val="18"/>
                <w:szCs w:val="18"/>
              </w:rPr>
              <w:t xml:space="preserve">: e.g. SIZ, LRC, Academic Skills Adviser, Chaplain and Students' Union </w:t>
            </w:r>
          </w:p>
        </w:tc>
        <w:tc>
          <w:tcPr>
            <w:tcW w:w="709" w:type="dxa"/>
            <w:gridSpan w:val="3"/>
            <w:vAlign w:val="center"/>
          </w:tcPr>
          <w:p w14:paraId="0BF38E48" w14:textId="77777777" w:rsidR="00301C09" w:rsidRPr="006045CC" w:rsidRDefault="00301C09" w:rsidP="00301C09">
            <w:pPr>
              <w:contextualSpacing/>
              <w:jc w:val="center"/>
              <w:rPr>
                <w:rFonts w:asciiTheme="minorHAnsi" w:hAnsiTheme="minorHAnsi"/>
                <w:sz w:val="18"/>
                <w:szCs w:val="18"/>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19A60459" w14:textId="77777777" w:rsidR="00301C09" w:rsidRPr="006045CC" w:rsidRDefault="00301C09" w:rsidP="00301C09">
            <w:pPr>
              <w:ind w:left="66"/>
              <w:contextualSpacing/>
              <w:rPr>
                <w:rFonts w:asciiTheme="minorHAnsi" w:hAnsiTheme="minorHAnsi"/>
                <w:sz w:val="18"/>
                <w:szCs w:val="18"/>
              </w:rPr>
            </w:pPr>
          </w:p>
        </w:tc>
      </w:tr>
      <w:tr w:rsidR="00301C09" w:rsidRPr="006045CC" w14:paraId="5B25C911" w14:textId="77777777" w:rsidTr="00301C09">
        <w:trPr>
          <w:cantSplit/>
          <w:trHeight w:val="412"/>
        </w:trPr>
        <w:tc>
          <w:tcPr>
            <w:tcW w:w="5353" w:type="dxa"/>
            <w:gridSpan w:val="9"/>
            <w:tcBorders>
              <w:left w:val="single" w:sz="12" w:space="0" w:color="auto"/>
            </w:tcBorders>
            <w:vAlign w:val="center"/>
          </w:tcPr>
          <w:p w14:paraId="057A2F61" w14:textId="2786708B" w:rsidR="00301C09" w:rsidRPr="006045CC" w:rsidRDefault="00301C09" w:rsidP="00F80AC0">
            <w:pPr>
              <w:ind w:left="66"/>
              <w:contextualSpacing/>
              <w:rPr>
                <w:rFonts w:asciiTheme="minorHAnsi" w:hAnsiTheme="minorHAnsi"/>
                <w:sz w:val="18"/>
                <w:szCs w:val="18"/>
              </w:rPr>
            </w:pPr>
            <w:r w:rsidRPr="006045CC">
              <w:rPr>
                <w:rFonts w:asciiTheme="minorHAnsi" w:hAnsiTheme="minorHAnsi"/>
                <w:b/>
                <w:sz w:val="18"/>
                <w:szCs w:val="18"/>
              </w:rPr>
              <w:t>Academic Registry</w:t>
            </w:r>
            <w:r w:rsidRPr="006045CC">
              <w:rPr>
                <w:rFonts w:asciiTheme="minorHAnsi" w:hAnsiTheme="minorHAnsi"/>
                <w:sz w:val="18"/>
                <w:szCs w:val="18"/>
              </w:rPr>
              <w:t>: to ascertain whether the student has registered for the given semester, or whether the student has withdrawn</w:t>
            </w:r>
            <w:r w:rsidR="00F80AC0" w:rsidRPr="006045CC">
              <w:rPr>
                <w:rFonts w:asciiTheme="minorHAnsi" w:hAnsiTheme="minorHAnsi"/>
                <w:sz w:val="18"/>
                <w:szCs w:val="18"/>
              </w:rPr>
              <w:t>/ intermitted</w:t>
            </w:r>
          </w:p>
        </w:tc>
        <w:tc>
          <w:tcPr>
            <w:tcW w:w="709" w:type="dxa"/>
            <w:gridSpan w:val="3"/>
            <w:vAlign w:val="center"/>
          </w:tcPr>
          <w:p w14:paraId="3B784467" w14:textId="77777777" w:rsidR="00301C09" w:rsidRPr="006045CC" w:rsidRDefault="00301C09" w:rsidP="00301C09">
            <w:pPr>
              <w:contextualSpacing/>
              <w:jc w:val="center"/>
              <w:rPr>
                <w:rFonts w:asciiTheme="minorHAnsi" w:hAnsiTheme="minorHAnsi"/>
                <w:sz w:val="18"/>
                <w:szCs w:val="18"/>
              </w:rPr>
            </w:pPr>
            <w:r w:rsidRPr="006045CC">
              <w:rPr>
                <w:rFonts w:asciiTheme="minorHAnsi" w:hAnsiTheme="minorHAnsi"/>
                <w:sz w:val="32"/>
                <w:szCs w:val="32"/>
              </w:rPr>
              <w:sym w:font="Wingdings" w:char="F0A8"/>
            </w:r>
          </w:p>
        </w:tc>
        <w:tc>
          <w:tcPr>
            <w:tcW w:w="3118" w:type="dxa"/>
            <w:gridSpan w:val="3"/>
            <w:tcBorders>
              <w:right w:val="single" w:sz="12" w:space="0" w:color="auto"/>
            </w:tcBorders>
            <w:vAlign w:val="center"/>
          </w:tcPr>
          <w:p w14:paraId="0FE4E4AF" w14:textId="77777777" w:rsidR="00301C09" w:rsidRPr="006045CC" w:rsidRDefault="00301C09" w:rsidP="00301C09">
            <w:pPr>
              <w:ind w:left="66"/>
              <w:contextualSpacing/>
              <w:rPr>
                <w:rFonts w:asciiTheme="minorHAnsi" w:hAnsiTheme="minorHAnsi"/>
                <w:sz w:val="18"/>
                <w:szCs w:val="18"/>
              </w:rPr>
            </w:pPr>
          </w:p>
        </w:tc>
      </w:tr>
      <w:tr w:rsidR="00301C09" w:rsidRPr="006045CC" w14:paraId="2720FB62"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539F738E"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Risk Assessment follow up</w:t>
            </w:r>
          </w:p>
        </w:tc>
      </w:tr>
      <w:tr w:rsidR="00301C09" w:rsidRPr="006045CC" w14:paraId="58CAC30A" w14:textId="77777777" w:rsidTr="00301C09">
        <w:trPr>
          <w:cantSplit/>
          <w:trHeight w:val="737"/>
        </w:trPr>
        <w:tc>
          <w:tcPr>
            <w:tcW w:w="5353" w:type="dxa"/>
            <w:gridSpan w:val="9"/>
            <w:tcBorders>
              <w:left w:val="single" w:sz="12" w:space="0" w:color="auto"/>
            </w:tcBorders>
          </w:tcPr>
          <w:p w14:paraId="3758AE8D"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Risk assessment completed by:</w:t>
            </w:r>
          </w:p>
          <w:p w14:paraId="602D29CB" w14:textId="77777777" w:rsidR="00301C09" w:rsidRPr="006045CC" w:rsidRDefault="00301C09" w:rsidP="00301C09">
            <w:pPr>
              <w:rPr>
                <w:rFonts w:asciiTheme="minorHAnsi" w:hAnsiTheme="minorHAnsi"/>
                <w:sz w:val="18"/>
                <w:szCs w:val="18"/>
              </w:rPr>
            </w:pPr>
          </w:p>
        </w:tc>
        <w:tc>
          <w:tcPr>
            <w:tcW w:w="3827" w:type="dxa"/>
            <w:gridSpan w:val="6"/>
            <w:tcBorders>
              <w:right w:val="single" w:sz="12" w:space="0" w:color="auto"/>
            </w:tcBorders>
          </w:tcPr>
          <w:p w14:paraId="3FA93107"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ate completed</w:t>
            </w:r>
          </w:p>
        </w:tc>
      </w:tr>
      <w:tr w:rsidR="00301C09" w:rsidRPr="006045CC" w14:paraId="7B0531F7" w14:textId="77777777" w:rsidTr="00301C09">
        <w:trPr>
          <w:cantSplit/>
          <w:trHeight w:val="737"/>
        </w:trPr>
        <w:tc>
          <w:tcPr>
            <w:tcW w:w="9180" w:type="dxa"/>
            <w:gridSpan w:val="15"/>
            <w:tcBorders>
              <w:left w:val="single" w:sz="12" w:space="0" w:color="auto"/>
              <w:bottom w:val="single" w:sz="12" w:space="0" w:color="auto"/>
              <w:right w:val="single" w:sz="12" w:space="0" w:color="auto"/>
            </w:tcBorders>
          </w:tcPr>
          <w:p w14:paraId="75A94D3E"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Outcome of risk assessment (confirmation or otherwise that student is missing)</w:t>
            </w:r>
          </w:p>
        </w:tc>
      </w:tr>
      <w:tr w:rsidR="00301C09" w:rsidRPr="006045CC" w14:paraId="6292C3A4" w14:textId="77777777" w:rsidTr="00301C09">
        <w:trPr>
          <w:cantSplit/>
          <w:trHeight w:val="454"/>
        </w:trPr>
        <w:tc>
          <w:tcPr>
            <w:tcW w:w="9180" w:type="dxa"/>
            <w:gridSpan w:val="15"/>
            <w:tcBorders>
              <w:top w:val="single" w:sz="12" w:space="0" w:color="auto"/>
              <w:left w:val="single" w:sz="12" w:space="0" w:color="auto"/>
              <w:right w:val="single" w:sz="12" w:space="0" w:color="auto"/>
            </w:tcBorders>
            <w:shd w:val="clear" w:color="auto" w:fill="FFFFFF" w:themeFill="background1"/>
          </w:tcPr>
          <w:p w14:paraId="115AC70C" w14:textId="77777777" w:rsidR="00301C09" w:rsidRPr="006045CC" w:rsidRDefault="00301C09" w:rsidP="00301C09">
            <w:pPr>
              <w:rPr>
                <w:rFonts w:asciiTheme="minorHAnsi" w:hAnsiTheme="minorHAnsi"/>
                <w:b/>
                <w:sz w:val="32"/>
                <w:szCs w:val="32"/>
              </w:rPr>
            </w:pPr>
            <w:r w:rsidRPr="006045CC">
              <w:rPr>
                <w:rFonts w:asciiTheme="minorHAnsi" w:hAnsiTheme="minorHAnsi"/>
                <w:b/>
                <w:sz w:val="32"/>
                <w:szCs w:val="32"/>
              </w:rPr>
              <w:t>If the student is confirmed missing</w:t>
            </w:r>
          </w:p>
        </w:tc>
      </w:tr>
      <w:tr w:rsidR="00301C09" w:rsidRPr="006045CC" w14:paraId="6B464E50" w14:textId="77777777" w:rsidTr="00301C09">
        <w:trPr>
          <w:cantSplit/>
          <w:trHeight w:val="454"/>
        </w:trPr>
        <w:tc>
          <w:tcPr>
            <w:tcW w:w="5353" w:type="dxa"/>
            <w:gridSpan w:val="9"/>
            <w:tcBorders>
              <w:left w:val="single" w:sz="12" w:space="0" w:color="auto"/>
            </w:tcBorders>
            <w:vAlign w:val="center"/>
          </w:tcPr>
          <w:p w14:paraId="336851D5" w14:textId="4AA093E6" w:rsidR="00301C09" w:rsidRPr="006045CC" w:rsidRDefault="00301C09" w:rsidP="00F80AC0">
            <w:pPr>
              <w:contextualSpacing/>
              <w:rPr>
                <w:rFonts w:asciiTheme="minorHAnsi" w:hAnsiTheme="minorHAnsi"/>
                <w:sz w:val="18"/>
                <w:szCs w:val="18"/>
              </w:rPr>
            </w:pPr>
            <w:r w:rsidRPr="006045CC">
              <w:rPr>
                <w:rFonts w:asciiTheme="minorHAnsi" w:hAnsiTheme="minorHAnsi"/>
                <w:sz w:val="18"/>
                <w:szCs w:val="18"/>
              </w:rPr>
              <w:t xml:space="preserve">Confirm with </w:t>
            </w:r>
            <w:r w:rsidR="00735300">
              <w:rPr>
                <w:rFonts w:asciiTheme="minorHAnsi" w:hAnsiTheme="minorHAnsi"/>
                <w:sz w:val="18"/>
                <w:szCs w:val="18"/>
              </w:rPr>
              <w:t>Deputy</w:t>
            </w:r>
            <w:r w:rsidR="00F80AC0" w:rsidRPr="006045CC">
              <w:rPr>
                <w:rFonts w:asciiTheme="minorHAnsi" w:hAnsiTheme="minorHAnsi"/>
                <w:sz w:val="18"/>
                <w:szCs w:val="18"/>
              </w:rPr>
              <w:t xml:space="preserve"> Vice-</w:t>
            </w:r>
            <w:r w:rsidRPr="006045CC">
              <w:rPr>
                <w:rFonts w:asciiTheme="minorHAnsi" w:hAnsiTheme="minorHAnsi"/>
                <w:sz w:val="18"/>
                <w:szCs w:val="18"/>
              </w:rPr>
              <w:t xml:space="preserve">Chancellor </w:t>
            </w:r>
            <w:r w:rsidR="00F80AC0" w:rsidRPr="006045CC">
              <w:rPr>
                <w:rFonts w:asciiTheme="minorHAnsi" w:hAnsiTheme="minorHAnsi"/>
                <w:sz w:val="18"/>
                <w:szCs w:val="18"/>
              </w:rPr>
              <w:t xml:space="preserve">(Student Experience) </w:t>
            </w:r>
            <w:r w:rsidRPr="006045CC">
              <w:rPr>
                <w:rFonts w:asciiTheme="minorHAnsi" w:hAnsiTheme="minorHAnsi"/>
                <w:sz w:val="18"/>
                <w:szCs w:val="18"/>
              </w:rPr>
              <w:t>that next of kin to be notified - or Lead Coordinator to make executive decision</w:t>
            </w:r>
          </w:p>
        </w:tc>
        <w:tc>
          <w:tcPr>
            <w:tcW w:w="3827" w:type="dxa"/>
            <w:gridSpan w:val="6"/>
            <w:tcBorders>
              <w:right w:val="single" w:sz="12" w:space="0" w:color="auto"/>
            </w:tcBorders>
            <w:vAlign w:val="center"/>
          </w:tcPr>
          <w:p w14:paraId="44181765"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32"/>
                <w:szCs w:val="32"/>
              </w:rPr>
              <w:sym w:font="Wingdings" w:char="F0A8"/>
            </w:r>
          </w:p>
        </w:tc>
      </w:tr>
      <w:tr w:rsidR="00301C09" w:rsidRPr="006045CC" w14:paraId="7951CE2D"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03373DFD"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Next of kin</w:t>
            </w:r>
          </w:p>
        </w:tc>
      </w:tr>
      <w:tr w:rsidR="00301C09" w:rsidRPr="006045CC" w14:paraId="1766FF62" w14:textId="77777777" w:rsidTr="00301C09">
        <w:trPr>
          <w:cantSplit/>
          <w:trHeight w:val="510"/>
        </w:trPr>
        <w:tc>
          <w:tcPr>
            <w:tcW w:w="4503" w:type="dxa"/>
            <w:gridSpan w:val="7"/>
            <w:tcBorders>
              <w:left w:val="single" w:sz="12" w:space="0" w:color="auto"/>
            </w:tcBorders>
          </w:tcPr>
          <w:p w14:paraId="525F8830"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Name</w:t>
            </w:r>
          </w:p>
          <w:p w14:paraId="35F88350" w14:textId="77777777" w:rsidR="00301C09" w:rsidRPr="006045CC" w:rsidRDefault="00301C09" w:rsidP="00301C09">
            <w:pPr>
              <w:rPr>
                <w:rFonts w:asciiTheme="minorHAnsi" w:hAnsiTheme="minorHAnsi"/>
                <w:sz w:val="18"/>
                <w:szCs w:val="18"/>
              </w:rPr>
            </w:pPr>
          </w:p>
        </w:tc>
        <w:tc>
          <w:tcPr>
            <w:tcW w:w="4677" w:type="dxa"/>
            <w:gridSpan w:val="8"/>
            <w:tcBorders>
              <w:right w:val="single" w:sz="12" w:space="0" w:color="auto"/>
            </w:tcBorders>
          </w:tcPr>
          <w:p w14:paraId="19D260CB"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Relation to missing student</w:t>
            </w:r>
          </w:p>
          <w:p w14:paraId="36D7FF39" w14:textId="77777777" w:rsidR="00301C09" w:rsidRPr="006045CC" w:rsidRDefault="00301C09" w:rsidP="00301C09">
            <w:pPr>
              <w:rPr>
                <w:rFonts w:asciiTheme="minorHAnsi" w:hAnsiTheme="minorHAnsi"/>
                <w:sz w:val="18"/>
                <w:szCs w:val="18"/>
              </w:rPr>
            </w:pPr>
          </w:p>
        </w:tc>
      </w:tr>
      <w:tr w:rsidR="00301C09" w:rsidRPr="006045CC" w14:paraId="347F18C6" w14:textId="77777777" w:rsidTr="00301C09">
        <w:trPr>
          <w:cantSplit/>
          <w:trHeight w:val="510"/>
        </w:trPr>
        <w:tc>
          <w:tcPr>
            <w:tcW w:w="2660" w:type="dxa"/>
            <w:gridSpan w:val="2"/>
            <w:tcBorders>
              <w:left w:val="single" w:sz="12" w:space="0" w:color="auto"/>
            </w:tcBorders>
          </w:tcPr>
          <w:p w14:paraId="656005A0"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Contact phone</w:t>
            </w:r>
          </w:p>
        </w:tc>
        <w:tc>
          <w:tcPr>
            <w:tcW w:w="3827" w:type="dxa"/>
            <w:gridSpan w:val="12"/>
          </w:tcPr>
          <w:p w14:paraId="2FC4BFB7"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Contact by</w:t>
            </w:r>
          </w:p>
        </w:tc>
        <w:tc>
          <w:tcPr>
            <w:tcW w:w="2693" w:type="dxa"/>
            <w:tcBorders>
              <w:right w:val="single" w:sz="12" w:space="0" w:color="auto"/>
            </w:tcBorders>
          </w:tcPr>
          <w:p w14:paraId="29FB9B3C"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ate and time</w:t>
            </w:r>
          </w:p>
        </w:tc>
      </w:tr>
      <w:tr w:rsidR="00301C09" w:rsidRPr="006045CC" w14:paraId="4D0B5F45" w14:textId="77777777" w:rsidTr="00301C09">
        <w:trPr>
          <w:cantSplit/>
          <w:trHeight w:val="510"/>
        </w:trPr>
        <w:tc>
          <w:tcPr>
            <w:tcW w:w="9180" w:type="dxa"/>
            <w:gridSpan w:val="15"/>
            <w:tcBorders>
              <w:left w:val="single" w:sz="12" w:space="0" w:color="auto"/>
              <w:bottom w:val="single" w:sz="4" w:space="0" w:color="auto"/>
              <w:right w:val="single" w:sz="12" w:space="0" w:color="auto"/>
            </w:tcBorders>
          </w:tcPr>
          <w:p w14:paraId="0AE644D1"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Outcome</w:t>
            </w:r>
          </w:p>
          <w:p w14:paraId="3EEAB415" w14:textId="77777777" w:rsidR="00301C09" w:rsidRPr="006045CC" w:rsidRDefault="00301C09" w:rsidP="00301C09">
            <w:pPr>
              <w:contextualSpacing/>
              <w:rPr>
                <w:rFonts w:asciiTheme="minorHAnsi" w:hAnsiTheme="minorHAnsi"/>
                <w:sz w:val="18"/>
                <w:szCs w:val="18"/>
              </w:rPr>
            </w:pPr>
          </w:p>
        </w:tc>
      </w:tr>
      <w:tr w:rsidR="00301C09" w:rsidRPr="006045CC" w14:paraId="1376AF01" w14:textId="77777777" w:rsidTr="00301C09">
        <w:trPr>
          <w:cantSplit/>
          <w:trHeight w:val="510"/>
        </w:trPr>
        <w:tc>
          <w:tcPr>
            <w:tcW w:w="3060" w:type="dxa"/>
            <w:gridSpan w:val="3"/>
            <w:tcBorders>
              <w:left w:val="single" w:sz="12" w:space="0" w:color="auto"/>
              <w:right w:val="nil"/>
            </w:tcBorders>
            <w:vAlign w:val="center"/>
          </w:tcPr>
          <w:p w14:paraId="4852CB82" w14:textId="59010904" w:rsidR="00301C09" w:rsidRPr="006045CC" w:rsidRDefault="00301C09" w:rsidP="00301C09">
            <w:pPr>
              <w:tabs>
                <w:tab w:val="left" w:pos="4395"/>
              </w:tabs>
              <w:contextualSpacing/>
              <w:rPr>
                <w:rFonts w:asciiTheme="minorHAnsi" w:hAnsiTheme="minorHAnsi"/>
                <w:sz w:val="18"/>
                <w:szCs w:val="18"/>
              </w:rPr>
            </w:pPr>
            <w:r w:rsidRPr="006045CC">
              <w:rPr>
                <w:rFonts w:asciiTheme="minorHAnsi" w:hAnsiTheme="minorHAnsi"/>
                <w:sz w:val="18"/>
                <w:szCs w:val="18"/>
              </w:rPr>
              <w:t xml:space="preserve">Who to notify </w:t>
            </w:r>
            <w:r w:rsidR="00FD22DE">
              <w:rPr>
                <w:rFonts w:asciiTheme="minorHAnsi" w:hAnsiTheme="minorHAnsi"/>
                <w:sz w:val="18"/>
                <w:szCs w:val="18"/>
              </w:rPr>
              <w:t>Police</w:t>
            </w:r>
          </w:p>
        </w:tc>
        <w:tc>
          <w:tcPr>
            <w:tcW w:w="3060" w:type="dxa"/>
            <w:gridSpan w:val="10"/>
            <w:tcBorders>
              <w:left w:val="nil"/>
              <w:right w:val="nil"/>
            </w:tcBorders>
            <w:vAlign w:val="center"/>
          </w:tcPr>
          <w:p w14:paraId="2B561438" w14:textId="77777777" w:rsidR="00301C09" w:rsidRPr="006045CC" w:rsidRDefault="00301C09" w:rsidP="00301C09">
            <w:pPr>
              <w:tabs>
                <w:tab w:val="left" w:pos="4395"/>
              </w:tabs>
              <w:contextualSpacing/>
              <w:rPr>
                <w:rFonts w:asciiTheme="minorHAnsi" w:hAnsiTheme="minorHAnsi"/>
                <w:sz w:val="18"/>
                <w:szCs w:val="18"/>
              </w:rPr>
            </w:pPr>
            <w:r w:rsidRPr="006045CC">
              <w:rPr>
                <w:rFonts w:asciiTheme="minorHAnsi" w:hAnsiTheme="minorHAnsi"/>
                <w:noProof/>
                <w:sz w:val="18"/>
                <w:szCs w:val="18"/>
                <w:lang w:eastAsia="en-GB"/>
              </w:rPr>
              <mc:AlternateContent>
                <mc:Choice Requires="wps">
                  <w:drawing>
                    <wp:anchor distT="0" distB="0" distL="114300" distR="114300" simplePos="0" relativeHeight="251659264" behindDoc="1" locked="0" layoutInCell="1" allowOverlap="1" wp14:anchorId="16684BFA" wp14:editId="3A37634D">
                      <wp:simplePos x="0" y="0"/>
                      <wp:positionH relativeFrom="column">
                        <wp:posOffset>738505</wp:posOffset>
                      </wp:positionH>
                      <wp:positionV relativeFrom="paragraph">
                        <wp:posOffset>-23495</wp:posOffset>
                      </wp:positionV>
                      <wp:extent cx="259080" cy="205740"/>
                      <wp:effectExtent l="0" t="0" r="2540" b="3810"/>
                      <wp:wrapNone/>
                      <wp:docPr id="2" name="Text Box 2"/>
                      <wp:cNvGraphicFramePr/>
                      <a:graphic xmlns:a="http://schemas.openxmlformats.org/drawingml/2006/main">
                        <a:graphicData uri="http://schemas.microsoft.com/office/word/2010/wordprocessingShape">
                          <wps:wsp>
                            <wps:cNvSpPr txBox="1"/>
                            <wps:spPr>
                              <a:xfrm>
                                <a:off x="0" y="0"/>
                                <a:ext cx="259080" cy="205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66DC28D" w14:textId="77777777" w:rsidR="0048662D" w:rsidRDefault="0048662D" w:rsidP="00301C09">
                                  <w:r>
                                    <w:rPr>
                                      <w:rFonts w:asciiTheme="minorHAnsi" w:hAnsiTheme="minorHAnsi"/>
                                      <w:sz w:val="32"/>
                                      <w:szCs w:val="32"/>
                                    </w:rPr>
                                    <w:sym w:font="Wingdings" w:char="F0A8"/>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684BFA" id="_x0000_t202" coordsize="21600,21600" o:spt="202" path="m,l,21600r21600,l21600,xe">
                      <v:stroke joinstyle="miter"/>
                      <v:path gradientshapeok="t" o:connecttype="rect"/>
                    </v:shapetype>
                    <v:shape id="Text Box 2" o:spid="_x0000_s1026" type="#_x0000_t202" style="position:absolute;margin-left:58.15pt;margin-top:-1.85pt;width:20.4pt;height:16.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" fillcolor="white [3201]" stroked="f" strokeweight=".5pt">
                      <v:textbox inset="0,0,0,0">
                        <w:txbxContent>
                          <w:p w14:paraId="066DC28D" w14:textId="77777777" w:rsidR="0048662D" w:rsidRDefault="0048662D" w:rsidP="00301C09">
                            <w:r>
                              <w:rPr>
                                <w:rFonts w:asciiTheme="minorHAnsi" w:hAnsiTheme="minorHAnsi"/>
                                <w:sz w:val="32"/>
                                <w:szCs w:val="32"/>
                              </w:rPr>
                              <w:sym w:font="Wingdings" w:char="F0A8"/>
                            </w:r>
                          </w:p>
                        </w:txbxContent>
                      </v:textbox>
                    </v:shape>
                  </w:pict>
                </mc:Fallback>
              </mc:AlternateContent>
            </w:r>
            <w:r w:rsidRPr="006045CC">
              <w:rPr>
                <w:rFonts w:asciiTheme="minorHAnsi" w:hAnsiTheme="minorHAnsi"/>
                <w:sz w:val="18"/>
                <w:szCs w:val="18"/>
              </w:rPr>
              <w:t>University</w:t>
            </w:r>
          </w:p>
        </w:tc>
        <w:tc>
          <w:tcPr>
            <w:tcW w:w="3060" w:type="dxa"/>
            <w:gridSpan w:val="2"/>
            <w:tcBorders>
              <w:left w:val="nil"/>
              <w:right w:val="single" w:sz="12" w:space="0" w:color="auto"/>
            </w:tcBorders>
            <w:vAlign w:val="center"/>
          </w:tcPr>
          <w:p w14:paraId="20526197" w14:textId="77777777" w:rsidR="00301C09" w:rsidRPr="006045CC" w:rsidRDefault="00301C09" w:rsidP="00301C09">
            <w:pPr>
              <w:tabs>
                <w:tab w:val="left" w:pos="4395"/>
              </w:tabs>
              <w:contextualSpacing/>
              <w:rPr>
                <w:rFonts w:asciiTheme="minorHAnsi" w:hAnsiTheme="minorHAnsi"/>
                <w:sz w:val="18"/>
                <w:szCs w:val="18"/>
              </w:rPr>
            </w:pPr>
            <w:r w:rsidRPr="006045CC">
              <w:rPr>
                <w:rFonts w:asciiTheme="minorHAnsi" w:hAnsiTheme="minorHAnsi"/>
                <w:noProof/>
                <w:sz w:val="18"/>
                <w:szCs w:val="18"/>
                <w:lang w:eastAsia="en-GB"/>
              </w:rPr>
              <mc:AlternateContent>
                <mc:Choice Requires="wps">
                  <w:drawing>
                    <wp:anchor distT="0" distB="0" distL="114300" distR="114300" simplePos="0" relativeHeight="251660288" behindDoc="1" locked="0" layoutInCell="1" allowOverlap="1" wp14:anchorId="79E964A0" wp14:editId="09C63E4C">
                      <wp:simplePos x="0" y="0"/>
                      <wp:positionH relativeFrom="column">
                        <wp:posOffset>721360</wp:posOffset>
                      </wp:positionH>
                      <wp:positionV relativeFrom="paragraph">
                        <wp:posOffset>-25400</wp:posOffset>
                      </wp:positionV>
                      <wp:extent cx="259080" cy="220980"/>
                      <wp:effectExtent l="0" t="0" r="2540" b="7620"/>
                      <wp:wrapNone/>
                      <wp:docPr id="3" name="Text Box 3"/>
                      <wp:cNvGraphicFramePr/>
                      <a:graphic xmlns:a="http://schemas.openxmlformats.org/drawingml/2006/main">
                        <a:graphicData uri="http://schemas.microsoft.com/office/word/2010/wordprocessingShape">
                          <wps:wsp>
                            <wps:cNvSpPr txBox="1"/>
                            <wps:spPr>
                              <a:xfrm>
                                <a:off x="0" y="0"/>
                                <a:ext cx="259080" cy="2209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16FAC1" w14:textId="77777777" w:rsidR="0048662D" w:rsidRDefault="0048662D" w:rsidP="00301C09">
                                  <w:r>
                                    <w:rPr>
                                      <w:rFonts w:asciiTheme="minorHAnsi" w:hAnsiTheme="minorHAnsi"/>
                                      <w:sz w:val="32"/>
                                      <w:szCs w:val="32"/>
                                    </w:rPr>
                                    <w:sym w:font="Wingdings" w:char="F0A8"/>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964A0" id="Text Box 3" o:spid="_x0000_s1027" type="#_x0000_t202" style="position:absolute;margin-left:56.8pt;margin-top:-2pt;width:20.4pt;height:17.4pt;z-index:-251656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" fillcolor="white [3201]" stroked="f" strokeweight=".5pt">
                      <v:textbox inset="0,0,0,0">
                        <w:txbxContent>
                          <w:p w14:paraId="5116FAC1" w14:textId="77777777" w:rsidR="0048662D" w:rsidRDefault="0048662D" w:rsidP="00301C09">
                            <w:r>
                              <w:rPr>
                                <w:rFonts w:asciiTheme="minorHAnsi" w:hAnsiTheme="minorHAnsi"/>
                                <w:sz w:val="32"/>
                                <w:szCs w:val="32"/>
                              </w:rPr>
                              <w:sym w:font="Wingdings" w:char="F0A8"/>
                            </w:r>
                          </w:p>
                        </w:txbxContent>
                      </v:textbox>
                    </v:shape>
                  </w:pict>
                </mc:Fallback>
              </mc:AlternateContent>
            </w:r>
            <w:r w:rsidRPr="006045CC">
              <w:rPr>
                <w:rFonts w:asciiTheme="minorHAnsi" w:hAnsiTheme="minorHAnsi"/>
                <w:sz w:val="18"/>
                <w:szCs w:val="18"/>
              </w:rPr>
              <w:t>Next of kin</w:t>
            </w:r>
          </w:p>
        </w:tc>
      </w:tr>
      <w:tr w:rsidR="00301C09" w:rsidRPr="006045CC" w14:paraId="538F3650" w14:textId="77777777" w:rsidTr="00301C09">
        <w:trPr>
          <w:cantSplit/>
          <w:trHeight w:val="227"/>
        </w:trPr>
        <w:tc>
          <w:tcPr>
            <w:tcW w:w="9180" w:type="dxa"/>
            <w:gridSpan w:val="15"/>
            <w:tcBorders>
              <w:left w:val="single" w:sz="12" w:space="0" w:color="auto"/>
              <w:right w:val="single" w:sz="12" w:space="0" w:color="auto"/>
            </w:tcBorders>
            <w:shd w:val="clear" w:color="auto" w:fill="D9D9D9" w:themeFill="background1" w:themeFillShade="D9"/>
          </w:tcPr>
          <w:p w14:paraId="4B248856" w14:textId="77777777" w:rsidR="00301C09" w:rsidRPr="006045CC" w:rsidRDefault="00301C09" w:rsidP="00301C09">
            <w:pPr>
              <w:rPr>
                <w:rFonts w:asciiTheme="minorHAnsi" w:hAnsiTheme="minorHAnsi"/>
                <w:b/>
                <w:sz w:val="18"/>
                <w:szCs w:val="18"/>
              </w:rPr>
            </w:pPr>
            <w:r w:rsidRPr="006045CC">
              <w:rPr>
                <w:rFonts w:asciiTheme="minorHAnsi" w:hAnsiTheme="minorHAnsi"/>
                <w:b/>
                <w:sz w:val="18"/>
                <w:szCs w:val="18"/>
              </w:rPr>
              <w:t>Other notifications</w:t>
            </w:r>
          </w:p>
        </w:tc>
      </w:tr>
      <w:tr w:rsidR="00301C09" w:rsidRPr="006045CC" w14:paraId="38B50F85" w14:textId="77777777" w:rsidTr="00301C09">
        <w:trPr>
          <w:cantSplit/>
          <w:trHeight w:val="1247"/>
        </w:trPr>
        <w:tc>
          <w:tcPr>
            <w:tcW w:w="5353" w:type="dxa"/>
            <w:gridSpan w:val="9"/>
            <w:tcBorders>
              <w:left w:val="single" w:sz="12" w:space="0" w:color="auto"/>
              <w:bottom w:val="single" w:sz="12" w:space="0" w:color="auto"/>
            </w:tcBorders>
            <w:vAlign w:val="center"/>
          </w:tcPr>
          <w:p w14:paraId="38238A8E" w14:textId="7B6C513B" w:rsidR="00301C09" w:rsidRPr="006045CC" w:rsidRDefault="00F80AC0" w:rsidP="00203CBB">
            <w:pPr>
              <w:pStyle w:val="ListParagraph"/>
              <w:numPr>
                <w:ilvl w:val="0"/>
                <w:numId w:val="18"/>
              </w:numPr>
              <w:ind w:left="601" w:hanging="601"/>
              <w:rPr>
                <w:rFonts w:asciiTheme="minorHAnsi" w:hAnsiTheme="minorHAnsi"/>
                <w:sz w:val="18"/>
                <w:szCs w:val="18"/>
              </w:rPr>
            </w:pPr>
            <w:r w:rsidRPr="006045CC">
              <w:rPr>
                <w:rFonts w:asciiTheme="minorHAnsi" w:hAnsiTheme="minorHAnsi"/>
                <w:sz w:val="18"/>
                <w:szCs w:val="18"/>
              </w:rPr>
              <w:t>VCG</w:t>
            </w:r>
          </w:p>
          <w:p w14:paraId="46874E37" w14:textId="77777777" w:rsidR="00301C09" w:rsidRPr="006045CC" w:rsidRDefault="00301C09" w:rsidP="00203CBB">
            <w:pPr>
              <w:pStyle w:val="ListParagraph"/>
              <w:numPr>
                <w:ilvl w:val="0"/>
                <w:numId w:val="18"/>
              </w:numPr>
              <w:ind w:left="601" w:hanging="601"/>
              <w:rPr>
                <w:rFonts w:asciiTheme="minorHAnsi" w:hAnsiTheme="minorHAnsi"/>
                <w:sz w:val="18"/>
                <w:szCs w:val="18"/>
              </w:rPr>
            </w:pPr>
            <w:r w:rsidRPr="006045CC">
              <w:rPr>
                <w:rFonts w:asciiTheme="minorHAnsi" w:hAnsiTheme="minorHAnsi"/>
                <w:sz w:val="18"/>
                <w:szCs w:val="18"/>
              </w:rPr>
              <w:t>Chaplain</w:t>
            </w:r>
          </w:p>
          <w:p w14:paraId="4FD06BA5" w14:textId="2BF83D51" w:rsidR="00301C09" w:rsidRPr="006045CC" w:rsidRDefault="00301C09" w:rsidP="00203CBB">
            <w:pPr>
              <w:pStyle w:val="ListParagraph"/>
              <w:numPr>
                <w:ilvl w:val="0"/>
                <w:numId w:val="18"/>
              </w:numPr>
              <w:ind w:left="601" w:hanging="601"/>
              <w:rPr>
                <w:rFonts w:asciiTheme="minorHAnsi" w:hAnsiTheme="minorHAnsi"/>
                <w:b/>
                <w:sz w:val="18"/>
                <w:szCs w:val="18"/>
              </w:rPr>
            </w:pPr>
            <w:r w:rsidRPr="006045CC">
              <w:rPr>
                <w:rFonts w:asciiTheme="minorHAnsi" w:hAnsiTheme="minorHAnsi"/>
                <w:sz w:val="18"/>
                <w:szCs w:val="18"/>
              </w:rPr>
              <w:t>Marketing</w:t>
            </w:r>
            <w:r w:rsidR="00F80AC0" w:rsidRPr="006045CC">
              <w:rPr>
                <w:rFonts w:asciiTheme="minorHAnsi" w:hAnsiTheme="minorHAnsi"/>
                <w:sz w:val="18"/>
                <w:szCs w:val="18"/>
              </w:rPr>
              <w:t xml:space="preserve"> and Communications</w:t>
            </w:r>
          </w:p>
        </w:tc>
        <w:tc>
          <w:tcPr>
            <w:tcW w:w="3827" w:type="dxa"/>
            <w:gridSpan w:val="6"/>
            <w:tcBorders>
              <w:bottom w:val="single" w:sz="12" w:space="0" w:color="auto"/>
              <w:right w:val="single" w:sz="12" w:space="0" w:color="auto"/>
            </w:tcBorders>
            <w:vAlign w:val="center"/>
          </w:tcPr>
          <w:p w14:paraId="09BE86B7" w14:textId="77777777" w:rsidR="00301C09" w:rsidRPr="006045CC" w:rsidRDefault="00301C09" w:rsidP="00203CBB">
            <w:pPr>
              <w:pStyle w:val="ListParagraph"/>
              <w:numPr>
                <w:ilvl w:val="0"/>
                <w:numId w:val="18"/>
              </w:numPr>
              <w:ind w:left="601" w:hanging="601"/>
              <w:rPr>
                <w:rFonts w:asciiTheme="minorHAnsi" w:hAnsiTheme="minorHAnsi"/>
                <w:sz w:val="18"/>
                <w:szCs w:val="18"/>
              </w:rPr>
            </w:pPr>
            <w:r w:rsidRPr="006045CC">
              <w:rPr>
                <w:rFonts w:asciiTheme="minorHAnsi" w:hAnsiTheme="minorHAnsi"/>
                <w:sz w:val="18"/>
                <w:szCs w:val="18"/>
              </w:rPr>
              <w:t>SIZ</w:t>
            </w:r>
          </w:p>
          <w:p w14:paraId="6D42D1ED" w14:textId="77777777" w:rsidR="00301C09" w:rsidRPr="006045CC" w:rsidRDefault="00301C09" w:rsidP="00203CBB">
            <w:pPr>
              <w:pStyle w:val="ListParagraph"/>
              <w:numPr>
                <w:ilvl w:val="0"/>
                <w:numId w:val="18"/>
              </w:numPr>
              <w:ind w:left="601" w:hanging="601"/>
              <w:rPr>
                <w:rFonts w:asciiTheme="minorHAnsi" w:hAnsiTheme="minorHAnsi"/>
                <w:sz w:val="18"/>
                <w:szCs w:val="18"/>
              </w:rPr>
            </w:pPr>
            <w:r w:rsidRPr="006045CC">
              <w:rPr>
                <w:rFonts w:asciiTheme="minorHAnsi" w:hAnsiTheme="minorHAnsi"/>
                <w:sz w:val="18"/>
                <w:szCs w:val="18"/>
              </w:rPr>
              <w:t>Academic staff</w:t>
            </w:r>
          </w:p>
          <w:p w14:paraId="377C5AD3" w14:textId="77777777" w:rsidR="00301C09" w:rsidRPr="006045CC" w:rsidRDefault="00301C09" w:rsidP="00203CBB">
            <w:pPr>
              <w:pStyle w:val="ListParagraph"/>
              <w:numPr>
                <w:ilvl w:val="0"/>
                <w:numId w:val="18"/>
              </w:numPr>
              <w:ind w:left="601" w:hanging="601"/>
              <w:rPr>
                <w:rFonts w:asciiTheme="minorHAnsi" w:hAnsiTheme="minorHAnsi"/>
                <w:sz w:val="18"/>
                <w:szCs w:val="18"/>
              </w:rPr>
            </w:pPr>
            <w:r w:rsidRPr="006045CC">
              <w:rPr>
                <w:rFonts w:asciiTheme="minorHAnsi" w:hAnsiTheme="minorHAnsi"/>
                <w:sz w:val="18"/>
                <w:szCs w:val="18"/>
              </w:rPr>
              <w:t>Friends, classmates, housemates</w:t>
            </w:r>
          </w:p>
        </w:tc>
      </w:tr>
      <w:tr w:rsidR="00301C09" w:rsidRPr="006045CC" w14:paraId="4572B711" w14:textId="77777777" w:rsidTr="00301C09">
        <w:trPr>
          <w:cantSplit/>
          <w:trHeight w:val="850"/>
        </w:trPr>
        <w:tc>
          <w:tcPr>
            <w:tcW w:w="5353" w:type="dxa"/>
            <w:gridSpan w:val="9"/>
            <w:tcBorders>
              <w:top w:val="single" w:sz="12" w:space="0" w:color="auto"/>
              <w:left w:val="single" w:sz="12" w:space="0" w:color="auto"/>
              <w:bottom w:val="single" w:sz="12" w:space="0" w:color="auto"/>
            </w:tcBorders>
          </w:tcPr>
          <w:p w14:paraId="15212401"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Signature</w:t>
            </w:r>
          </w:p>
        </w:tc>
        <w:tc>
          <w:tcPr>
            <w:tcW w:w="3827" w:type="dxa"/>
            <w:gridSpan w:val="6"/>
            <w:tcBorders>
              <w:top w:val="single" w:sz="12" w:space="0" w:color="auto"/>
              <w:bottom w:val="single" w:sz="12" w:space="0" w:color="auto"/>
              <w:right w:val="single" w:sz="12" w:space="0" w:color="auto"/>
            </w:tcBorders>
          </w:tcPr>
          <w:p w14:paraId="336F072A"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ate</w:t>
            </w:r>
          </w:p>
        </w:tc>
      </w:tr>
    </w:tbl>
    <w:p w14:paraId="5CE5D4BA" w14:textId="77777777" w:rsidR="001768DC" w:rsidRPr="006045CC" w:rsidRDefault="001768DC">
      <w:pPr>
        <w:autoSpaceDE/>
        <w:autoSpaceDN/>
        <w:adjustRightInd/>
        <w:rPr>
          <w:rFonts w:eastAsia="SimSun"/>
          <w:lang w:eastAsia="zh-CN"/>
        </w:rPr>
      </w:pPr>
      <w:r w:rsidRPr="006045CC">
        <w:br w:type="page"/>
      </w:r>
    </w:p>
    <w:p w14:paraId="781EBD55" w14:textId="77777777" w:rsidR="00203CBB" w:rsidRPr="006045CC" w:rsidRDefault="00203CBB" w:rsidP="00203CBB">
      <w:pPr>
        <w:pStyle w:val="Heading1"/>
        <w:numPr>
          <w:ilvl w:val="0"/>
          <w:numId w:val="0"/>
        </w:numPr>
        <w:spacing w:after="120"/>
        <w:rPr>
          <w:sz w:val="32"/>
          <w:szCs w:val="32"/>
        </w:rPr>
      </w:pPr>
      <w:bookmarkStart w:id="17" w:name="_Toc519676950"/>
      <w:r w:rsidRPr="006045CC">
        <w:rPr>
          <w:sz w:val="32"/>
          <w:szCs w:val="32"/>
        </w:rPr>
        <w:lastRenderedPageBreak/>
        <w:t xml:space="preserve">Appendix C: Missing Student – </w:t>
      </w:r>
      <w:r w:rsidR="00D056C7" w:rsidRPr="006045CC">
        <w:rPr>
          <w:sz w:val="32"/>
          <w:szCs w:val="32"/>
        </w:rPr>
        <w:t>F</w:t>
      </w:r>
      <w:r w:rsidR="00EF22FF" w:rsidRPr="006045CC">
        <w:rPr>
          <w:sz w:val="32"/>
          <w:szCs w:val="32"/>
        </w:rPr>
        <w:t>ollow-u</w:t>
      </w:r>
      <w:r w:rsidR="00D056C7" w:rsidRPr="006045CC">
        <w:rPr>
          <w:sz w:val="32"/>
          <w:szCs w:val="32"/>
        </w:rPr>
        <w:t>p Enquiry F</w:t>
      </w:r>
      <w:r w:rsidRPr="006045CC">
        <w:rPr>
          <w:sz w:val="32"/>
          <w:szCs w:val="32"/>
        </w:rPr>
        <w:t>orm</w:t>
      </w:r>
      <w:bookmarkEnd w:id="17"/>
    </w:p>
    <w:tbl>
      <w:tblPr>
        <w:tblW w:w="91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4590"/>
        <w:gridCol w:w="4590"/>
      </w:tblGrid>
      <w:tr w:rsidR="00203CBB" w:rsidRPr="006045CC" w14:paraId="47DE5F80" w14:textId="77777777" w:rsidTr="00D67647">
        <w:trPr>
          <w:cantSplit/>
          <w:trHeight w:val="454"/>
        </w:trPr>
        <w:tc>
          <w:tcPr>
            <w:tcW w:w="9180" w:type="dxa"/>
            <w:gridSpan w:val="2"/>
            <w:tcBorders>
              <w:bottom w:val="single" w:sz="12" w:space="0" w:color="auto"/>
            </w:tcBorders>
            <w:vAlign w:val="center"/>
          </w:tcPr>
          <w:p w14:paraId="4E5256F2" w14:textId="77777777" w:rsidR="00203CBB" w:rsidRPr="006045CC" w:rsidRDefault="00203CBB" w:rsidP="00D67647">
            <w:pPr>
              <w:rPr>
                <w:rFonts w:asciiTheme="minorHAnsi" w:hAnsiTheme="minorHAnsi"/>
                <w:sz w:val="32"/>
                <w:szCs w:val="32"/>
              </w:rPr>
            </w:pPr>
            <w:r w:rsidRPr="006045CC">
              <w:rPr>
                <w:rFonts w:asciiTheme="minorHAnsi" w:hAnsiTheme="minorHAnsi"/>
                <w:b/>
                <w:sz w:val="32"/>
                <w:szCs w:val="32"/>
              </w:rPr>
              <w:t>Missing student – follow up enquiry</w:t>
            </w:r>
          </w:p>
        </w:tc>
      </w:tr>
      <w:tr w:rsidR="00203CBB" w:rsidRPr="006045CC" w14:paraId="7FD1EEB6" w14:textId="77777777" w:rsidTr="00D67647">
        <w:trPr>
          <w:cantSplit/>
          <w:trHeight w:val="454"/>
        </w:trPr>
        <w:tc>
          <w:tcPr>
            <w:tcW w:w="4590" w:type="dxa"/>
            <w:tcBorders>
              <w:bottom w:val="single" w:sz="12" w:space="0" w:color="auto"/>
            </w:tcBorders>
          </w:tcPr>
          <w:p w14:paraId="39028652" w14:textId="77777777" w:rsidR="00203CBB" w:rsidRPr="006045CC" w:rsidRDefault="00203CBB" w:rsidP="00D67647">
            <w:pPr>
              <w:rPr>
                <w:rFonts w:asciiTheme="minorHAnsi" w:hAnsiTheme="minorHAnsi"/>
                <w:b/>
                <w:sz w:val="20"/>
                <w:szCs w:val="20"/>
              </w:rPr>
            </w:pPr>
            <w:r w:rsidRPr="006045CC">
              <w:rPr>
                <w:rFonts w:asciiTheme="minorHAnsi" w:hAnsiTheme="minorHAnsi"/>
                <w:b/>
                <w:sz w:val="20"/>
                <w:szCs w:val="20"/>
              </w:rPr>
              <w:t>Missing Student Name</w:t>
            </w:r>
          </w:p>
          <w:p w14:paraId="30E7C2F2" w14:textId="77777777" w:rsidR="00203CBB" w:rsidRPr="006045CC" w:rsidRDefault="00203CBB" w:rsidP="00D67647">
            <w:pPr>
              <w:rPr>
                <w:rFonts w:asciiTheme="minorHAnsi" w:hAnsiTheme="minorHAnsi"/>
                <w:b/>
                <w:sz w:val="20"/>
                <w:szCs w:val="20"/>
              </w:rPr>
            </w:pPr>
          </w:p>
        </w:tc>
        <w:tc>
          <w:tcPr>
            <w:tcW w:w="4590" w:type="dxa"/>
            <w:tcBorders>
              <w:bottom w:val="single" w:sz="12" w:space="0" w:color="auto"/>
            </w:tcBorders>
          </w:tcPr>
          <w:p w14:paraId="462E7882" w14:textId="7EECE86B" w:rsidR="00203CBB" w:rsidRPr="006045CC" w:rsidRDefault="00F80AC0" w:rsidP="00D67647">
            <w:pPr>
              <w:rPr>
                <w:rFonts w:asciiTheme="minorHAnsi" w:hAnsiTheme="minorHAnsi"/>
                <w:b/>
                <w:sz w:val="20"/>
                <w:szCs w:val="20"/>
              </w:rPr>
            </w:pPr>
            <w:r w:rsidRPr="006045CC">
              <w:rPr>
                <w:rFonts w:asciiTheme="minorHAnsi" w:hAnsiTheme="minorHAnsi"/>
                <w:b/>
                <w:sz w:val="20"/>
                <w:szCs w:val="20"/>
              </w:rPr>
              <w:t>Student No</w:t>
            </w:r>
          </w:p>
        </w:tc>
      </w:tr>
      <w:tr w:rsidR="00203CBB" w:rsidRPr="006045CC" w14:paraId="500E0964" w14:textId="77777777" w:rsidTr="00D67647">
        <w:trPr>
          <w:cantSplit/>
          <w:trHeight w:val="454"/>
        </w:trPr>
        <w:tc>
          <w:tcPr>
            <w:tcW w:w="4590" w:type="dxa"/>
            <w:tcBorders>
              <w:top w:val="single" w:sz="12" w:space="0" w:color="auto"/>
              <w:bottom w:val="single" w:sz="4" w:space="0" w:color="auto"/>
            </w:tcBorders>
          </w:tcPr>
          <w:p w14:paraId="33BFB401" w14:textId="77777777" w:rsidR="00203CBB" w:rsidRPr="006045CC" w:rsidRDefault="00203CBB" w:rsidP="00D67647">
            <w:pPr>
              <w:ind w:left="66"/>
              <w:contextualSpacing/>
              <w:rPr>
                <w:rFonts w:asciiTheme="minorHAnsi" w:hAnsiTheme="minorHAnsi"/>
                <w:sz w:val="18"/>
                <w:szCs w:val="18"/>
              </w:rPr>
            </w:pPr>
            <w:r w:rsidRPr="006045CC">
              <w:rPr>
                <w:rFonts w:asciiTheme="minorHAnsi" w:hAnsiTheme="minorHAnsi"/>
                <w:sz w:val="18"/>
                <w:szCs w:val="18"/>
              </w:rPr>
              <w:t>Follow up by</w:t>
            </w:r>
          </w:p>
        </w:tc>
        <w:tc>
          <w:tcPr>
            <w:tcW w:w="4590" w:type="dxa"/>
            <w:tcBorders>
              <w:top w:val="single" w:sz="12" w:space="0" w:color="auto"/>
              <w:bottom w:val="single" w:sz="4" w:space="0" w:color="auto"/>
            </w:tcBorders>
          </w:tcPr>
          <w:p w14:paraId="5C6955D1" w14:textId="77777777" w:rsidR="00203CBB" w:rsidRPr="006045CC" w:rsidRDefault="00203CBB" w:rsidP="00D67647">
            <w:pPr>
              <w:contextualSpacing/>
              <w:rPr>
                <w:rFonts w:asciiTheme="minorHAnsi" w:hAnsiTheme="minorHAnsi"/>
                <w:sz w:val="18"/>
                <w:szCs w:val="18"/>
              </w:rPr>
            </w:pPr>
            <w:r w:rsidRPr="006045CC">
              <w:rPr>
                <w:rFonts w:asciiTheme="minorHAnsi" w:hAnsiTheme="minorHAnsi"/>
                <w:sz w:val="18"/>
                <w:szCs w:val="18"/>
              </w:rPr>
              <w:t>Date</w:t>
            </w:r>
          </w:p>
        </w:tc>
      </w:tr>
      <w:tr w:rsidR="00203CBB" w:rsidRPr="006045CC" w14:paraId="02FBF3AC" w14:textId="77777777" w:rsidTr="00D67647">
        <w:trPr>
          <w:cantSplit/>
          <w:trHeight w:val="454"/>
        </w:trPr>
        <w:tc>
          <w:tcPr>
            <w:tcW w:w="4590" w:type="dxa"/>
            <w:tcBorders>
              <w:top w:val="single" w:sz="4" w:space="0" w:color="auto"/>
              <w:bottom w:val="single" w:sz="6" w:space="0" w:color="auto"/>
            </w:tcBorders>
          </w:tcPr>
          <w:p w14:paraId="458B32B2" w14:textId="77777777" w:rsidR="00203CBB" w:rsidRPr="006045CC" w:rsidRDefault="00203CBB" w:rsidP="00D67647">
            <w:pPr>
              <w:ind w:left="66"/>
              <w:contextualSpacing/>
              <w:rPr>
                <w:rFonts w:asciiTheme="minorHAnsi" w:hAnsiTheme="minorHAnsi"/>
                <w:sz w:val="18"/>
                <w:szCs w:val="18"/>
              </w:rPr>
            </w:pPr>
            <w:r w:rsidRPr="006045CC">
              <w:rPr>
                <w:rFonts w:asciiTheme="minorHAnsi" w:hAnsiTheme="minorHAnsi"/>
                <w:sz w:val="18"/>
                <w:szCs w:val="18"/>
              </w:rPr>
              <w:t>Contact Name</w:t>
            </w:r>
          </w:p>
        </w:tc>
        <w:tc>
          <w:tcPr>
            <w:tcW w:w="4590" w:type="dxa"/>
            <w:tcBorders>
              <w:top w:val="single" w:sz="4" w:space="0" w:color="auto"/>
              <w:bottom w:val="single" w:sz="6" w:space="0" w:color="auto"/>
            </w:tcBorders>
          </w:tcPr>
          <w:p w14:paraId="0824A9B0" w14:textId="77777777" w:rsidR="00203CBB" w:rsidRPr="006045CC" w:rsidRDefault="00203CBB" w:rsidP="00D67647">
            <w:pPr>
              <w:contextualSpacing/>
              <w:rPr>
                <w:rFonts w:asciiTheme="minorHAnsi" w:hAnsiTheme="minorHAnsi"/>
                <w:sz w:val="18"/>
                <w:szCs w:val="18"/>
              </w:rPr>
            </w:pPr>
            <w:r w:rsidRPr="006045CC">
              <w:rPr>
                <w:rFonts w:asciiTheme="minorHAnsi" w:hAnsiTheme="minorHAnsi"/>
                <w:sz w:val="18"/>
                <w:szCs w:val="18"/>
              </w:rPr>
              <w:t>Relation to missing student</w:t>
            </w:r>
          </w:p>
          <w:p w14:paraId="018E824F" w14:textId="77777777" w:rsidR="00203CBB" w:rsidRPr="006045CC" w:rsidRDefault="00203CBB" w:rsidP="00D67647">
            <w:pPr>
              <w:contextualSpacing/>
              <w:rPr>
                <w:rFonts w:asciiTheme="minorHAnsi" w:hAnsiTheme="minorHAnsi"/>
                <w:sz w:val="18"/>
                <w:szCs w:val="18"/>
              </w:rPr>
            </w:pPr>
          </w:p>
          <w:p w14:paraId="5329BB1C" w14:textId="77777777" w:rsidR="00203CBB" w:rsidRPr="006045CC" w:rsidRDefault="00203CBB" w:rsidP="00D67647">
            <w:pPr>
              <w:contextualSpacing/>
              <w:rPr>
                <w:rFonts w:asciiTheme="minorHAnsi" w:hAnsiTheme="minorHAnsi"/>
                <w:sz w:val="18"/>
                <w:szCs w:val="18"/>
              </w:rPr>
            </w:pPr>
          </w:p>
        </w:tc>
      </w:tr>
      <w:tr w:rsidR="00203CBB" w:rsidRPr="006045CC" w14:paraId="6D8B270F" w14:textId="77777777" w:rsidTr="00D67647">
        <w:trPr>
          <w:cantSplit/>
          <w:trHeight w:val="454"/>
        </w:trPr>
        <w:tc>
          <w:tcPr>
            <w:tcW w:w="4590" w:type="dxa"/>
            <w:tcBorders>
              <w:top w:val="single" w:sz="6" w:space="0" w:color="auto"/>
              <w:bottom w:val="single" w:sz="6" w:space="0" w:color="auto"/>
            </w:tcBorders>
          </w:tcPr>
          <w:p w14:paraId="16BFCBE7" w14:textId="77777777" w:rsidR="00203CBB" w:rsidRPr="006045CC" w:rsidRDefault="00203CBB" w:rsidP="00D67647">
            <w:pPr>
              <w:ind w:left="66"/>
              <w:contextualSpacing/>
              <w:rPr>
                <w:rFonts w:asciiTheme="minorHAnsi" w:hAnsiTheme="minorHAnsi"/>
                <w:sz w:val="18"/>
                <w:szCs w:val="18"/>
              </w:rPr>
            </w:pPr>
            <w:r w:rsidRPr="006045CC">
              <w:rPr>
                <w:rFonts w:asciiTheme="minorHAnsi" w:hAnsiTheme="minorHAnsi"/>
                <w:sz w:val="18"/>
                <w:szCs w:val="18"/>
              </w:rPr>
              <w:t>Phone</w:t>
            </w:r>
          </w:p>
        </w:tc>
        <w:tc>
          <w:tcPr>
            <w:tcW w:w="4590" w:type="dxa"/>
            <w:tcBorders>
              <w:top w:val="single" w:sz="6" w:space="0" w:color="auto"/>
              <w:bottom w:val="single" w:sz="6" w:space="0" w:color="auto"/>
            </w:tcBorders>
          </w:tcPr>
          <w:p w14:paraId="56FE1C29" w14:textId="77777777" w:rsidR="00203CBB" w:rsidRPr="006045CC" w:rsidRDefault="00203CBB" w:rsidP="00D67647">
            <w:pPr>
              <w:contextualSpacing/>
              <w:rPr>
                <w:rFonts w:asciiTheme="minorHAnsi" w:hAnsiTheme="minorHAnsi"/>
                <w:sz w:val="18"/>
                <w:szCs w:val="18"/>
              </w:rPr>
            </w:pPr>
            <w:r w:rsidRPr="006045CC">
              <w:rPr>
                <w:rFonts w:asciiTheme="minorHAnsi" w:hAnsiTheme="minorHAnsi"/>
                <w:sz w:val="18"/>
                <w:szCs w:val="18"/>
              </w:rPr>
              <w:t>Email</w:t>
            </w:r>
          </w:p>
        </w:tc>
      </w:tr>
      <w:tr w:rsidR="00203CBB" w:rsidRPr="006045CC" w14:paraId="096FA1EB" w14:textId="77777777" w:rsidTr="00D67647">
        <w:trPr>
          <w:cantSplit/>
          <w:trHeight w:val="10545"/>
        </w:trPr>
        <w:tc>
          <w:tcPr>
            <w:tcW w:w="9180" w:type="dxa"/>
            <w:gridSpan w:val="2"/>
            <w:tcBorders>
              <w:top w:val="single" w:sz="6" w:space="0" w:color="auto"/>
              <w:bottom w:val="single" w:sz="12" w:space="0" w:color="auto"/>
            </w:tcBorders>
          </w:tcPr>
          <w:p w14:paraId="0E66664F" w14:textId="77777777" w:rsidR="00203CBB" w:rsidRPr="006045CC" w:rsidRDefault="00203CBB" w:rsidP="00D67647">
            <w:pPr>
              <w:ind w:left="66"/>
              <w:contextualSpacing/>
              <w:rPr>
                <w:rFonts w:asciiTheme="minorHAnsi" w:hAnsiTheme="minorHAnsi"/>
                <w:sz w:val="18"/>
                <w:szCs w:val="18"/>
              </w:rPr>
            </w:pPr>
            <w:r w:rsidRPr="006045CC">
              <w:rPr>
                <w:rFonts w:asciiTheme="minorHAnsi" w:hAnsiTheme="minorHAnsi"/>
                <w:sz w:val="18"/>
                <w:szCs w:val="18"/>
              </w:rPr>
              <w:t>Information obtained</w:t>
            </w:r>
          </w:p>
        </w:tc>
      </w:tr>
    </w:tbl>
    <w:p w14:paraId="1AA37736" w14:textId="77777777" w:rsidR="00203CBB" w:rsidRPr="006045CC" w:rsidRDefault="00203CBB" w:rsidP="00203CBB">
      <w:pPr>
        <w:pStyle w:val="NormalWeb"/>
        <w:spacing w:before="0" w:beforeAutospacing="0" w:after="0" w:afterAutospacing="0"/>
        <w:rPr>
          <w:sz w:val="22"/>
          <w:szCs w:val="22"/>
        </w:rPr>
      </w:pPr>
    </w:p>
    <w:p w14:paraId="0C2106FF" w14:textId="77777777" w:rsidR="001768DC" w:rsidRPr="006045CC" w:rsidRDefault="001768DC" w:rsidP="00301C09">
      <w:pPr>
        <w:pStyle w:val="Heading1"/>
        <w:numPr>
          <w:ilvl w:val="0"/>
          <w:numId w:val="0"/>
        </w:numPr>
        <w:spacing w:after="120"/>
        <w:rPr>
          <w:sz w:val="32"/>
          <w:szCs w:val="32"/>
        </w:rPr>
      </w:pPr>
      <w:bookmarkStart w:id="18" w:name="_Toc519676951"/>
      <w:r w:rsidRPr="006045CC">
        <w:rPr>
          <w:sz w:val="32"/>
          <w:szCs w:val="32"/>
        </w:rPr>
        <w:lastRenderedPageBreak/>
        <w:t xml:space="preserve">Appendix </w:t>
      </w:r>
      <w:r w:rsidR="00203CBB" w:rsidRPr="006045CC">
        <w:rPr>
          <w:sz w:val="32"/>
          <w:szCs w:val="32"/>
        </w:rPr>
        <w:t>D</w:t>
      </w:r>
      <w:r w:rsidRPr="006045CC">
        <w:rPr>
          <w:sz w:val="32"/>
          <w:szCs w:val="32"/>
        </w:rPr>
        <w:t xml:space="preserve">: </w:t>
      </w:r>
      <w:r w:rsidR="00301C09" w:rsidRPr="006045CC">
        <w:rPr>
          <w:sz w:val="32"/>
          <w:szCs w:val="32"/>
        </w:rPr>
        <w:t>Missing Student Risk Assessment</w:t>
      </w:r>
      <w:r w:rsidR="00D056C7" w:rsidRPr="006045CC">
        <w:rPr>
          <w:sz w:val="32"/>
          <w:szCs w:val="32"/>
        </w:rPr>
        <w:t xml:space="preserve"> Form</w:t>
      </w:r>
      <w:bookmarkEnd w:id="18"/>
    </w:p>
    <w:tbl>
      <w:tblPr>
        <w:tblW w:w="91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062"/>
        <w:gridCol w:w="142"/>
        <w:gridCol w:w="2976"/>
      </w:tblGrid>
      <w:tr w:rsidR="00301C09" w:rsidRPr="006045CC" w14:paraId="2F4808B9" w14:textId="77777777" w:rsidTr="00301C09">
        <w:trPr>
          <w:cantSplit/>
          <w:trHeight w:val="567"/>
        </w:trPr>
        <w:tc>
          <w:tcPr>
            <w:tcW w:w="6204" w:type="dxa"/>
            <w:gridSpan w:val="2"/>
            <w:tcBorders>
              <w:bottom w:val="single" w:sz="6" w:space="0" w:color="auto"/>
            </w:tcBorders>
          </w:tcPr>
          <w:p w14:paraId="6A1616D6" w14:textId="77777777" w:rsidR="00301C09" w:rsidRPr="006045CC" w:rsidRDefault="00301C09" w:rsidP="00301C09">
            <w:pPr>
              <w:rPr>
                <w:rFonts w:asciiTheme="minorHAnsi" w:hAnsiTheme="minorHAnsi"/>
                <w:b/>
                <w:sz w:val="20"/>
                <w:szCs w:val="20"/>
              </w:rPr>
            </w:pPr>
            <w:r w:rsidRPr="006045CC">
              <w:rPr>
                <w:rFonts w:asciiTheme="minorHAnsi" w:hAnsiTheme="minorHAnsi"/>
                <w:b/>
                <w:sz w:val="20"/>
                <w:szCs w:val="20"/>
              </w:rPr>
              <w:t>Missing Student Name</w:t>
            </w:r>
          </w:p>
          <w:p w14:paraId="6C770467" w14:textId="77777777" w:rsidR="00301C09" w:rsidRPr="006045CC" w:rsidRDefault="00301C09" w:rsidP="00301C09">
            <w:pPr>
              <w:rPr>
                <w:rFonts w:asciiTheme="minorHAnsi" w:hAnsiTheme="minorHAnsi"/>
                <w:b/>
                <w:sz w:val="20"/>
                <w:szCs w:val="20"/>
              </w:rPr>
            </w:pPr>
          </w:p>
        </w:tc>
        <w:tc>
          <w:tcPr>
            <w:tcW w:w="2976" w:type="dxa"/>
            <w:tcBorders>
              <w:bottom w:val="single" w:sz="6" w:space="0" w:color="auto"/>
            </w:tcBorders>
          </w:tcPr>
          <w:p w14:paraId="2CF0DC81" w14:textId="2156CA31" w:rsidR="00301C09" w:rsidRPr="006045CC" w:rsidRDefault="001317A6" w:rsidP="00301C09">
            <w:pPr>
              <w:rPr>
                <w:rFonts w:asciiTheme="minorHAnsi" w:hAnsiTheme="minorHAnsi"/>
                <w:b/>
                <w:sz w:val="20"/>
                <w:szCs w:val="20"/>
              </w:rPr>
            </w:pPr>
            <w:r w:rsidRPr="006045CC">
              <w:rPr>
                <w:rFonts w:asciiTheme="minorHAnsi" w:hAnsiTheme="minorHAnsi"/>
                <w:b/>
                <w:sz w:val="20"/>
                <w:szCs w:val="20"/>
              </w:rPr>
              <w:t>Student No</w:t>
            </w:r>
          </w:p>
        </w:tc>
      </w:tr>
      <w:tr w:rsidR="00301C09" w:rsidRPr="006045CC" w14:paraId="72433086" w14:textId="77777777" w:rsidTr="00301C09">
        <w:trPr>
          <w:cantSplit/>
          <w:trHeight w:val="567"/>
        </w:trPr>
        <w:tc>
          <w:tcPr>
            <w:tcW w:w="6204" w:type="dxa"/>
            <w:gridSpan w:val="2"/>
            <w:tcBorders>
              <w:top w:val="single" w:sz="6" w:space="0" w:color="auto"/>
              <w:bottom w:val="single" w:sz="12" w:space="0" w:color="auto"/>
            </w:tcBorders>
          </w:tcPr>
          <w:p w14:paraId="79835C19"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Risk assessment completed by</w:t>
            </w:r>
          </w:p>
        </w:tc>
        <w:tc>
          <w:tcPr>
            <w:tcW w:w="2976" w:type="dxa"/>
            <w:tcBorders>
              <w:top w:val="single" w:sz="6" w:space="0" w:color="auto"/>
              <w:bottom w:val="single" w:sz="12" w:space="0" w:color="auto"/>
            </w:tcBorders>
          </w:tcPr>
          <w:p w14:paraId="3F712271"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Date</w:t>
            </w:r>
          </w:p>
        </w:tc>
      </w:tr>
      <w:tr w:rsidR="00301C09" w:rsidRPr="006045CC" w14:paraId="4EEC0EF5" w14:textId="77777777" w:rsidTr="00301C09">
        <w:trPr>
          <w:cantSplit/>
          <w:trHeight w:val="1191"/>
        </w:trPr>
        <w:tc>
          <w:tcPr>
            <w:tcW w:w="9180" w:type="dxa"/>
            <w:gridSpan w:val="3"/>
            <w:tcBorders>
              <w:top w:val="single" w:sz="12" w:space="0" w:color="auto"/>
            </w:tcBorders>
          </w:tcPr>
          <w:p w14:paraId="16A97EF7"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 xml:space="preserve">Is there any information that the student is likely to cause self-harm or attempt suicide? </w:t>
            </w:r>
          </w:p>
          <w:p w14:paraId="7F788DFD" w14:textId="77777777" w:rsidR="00301C09" w:rsidRPr="006045CC" w:rsidRDefault="00301C09" w:rsidP="00301C09">
            <w:pPr>
              <w:contextualSpacing/>
              <w:rPr>
                <w:rFonts w:asciiTheme="minorHAnsi" w:hAnsiTheme="minorHAnsi"/>
                <w:sz w:val="18"/>
                <w:szCs w:val="18"/>
              </w:rPr>
            </w:pPr>
          </w:p>
        </w:tc>
      </w:tr>
      <w:tr w:rsidR="00301C09" w:rsidRPr="006045CC" w14:paraId="0E7C2068" w14:textId="77777777" w:rsidTr="00301C09">
        <w:trPr>
          <w:cantSplit/>
          <w:trHeight w:val="1191"/>
        </w:trPr>
        <w:tc>
          <w:tcPr>
            <w:tcW w:w="9180" w:type="dxa"/>
            <w:gridSpan w:val="3"/>
          </w:tcPr>
          <w:p w14:paraId="5106A425"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Is the person under 18 and vulnerable due to other factors, or an elderly or infirm person? </w:t>
            </w:r>
          </w:p>
          <w:p w14:paraId="06D402CD" w14:textId="77777777" w:rsidR="00301C09" w:rsidRPr="006045CC" w:rsidRDefault="00301C09" w:rsidP="00301C09">
            <w:pPr>
              <w:contextualSpacing/>
              <w:rPr>
                <w:rFonts w:asciiTheme="minorHAnsi" w:hAnsiTheme="minorHAnsi"/>
                <w:sz w:val="18"/>
                <w:szCs w:val="18"/>
              </w:rPr>
            </w:pPr>
          </w:p>
        </w:tc>
      </w:tr>
      <w:tr w:rsidR="00301C09" w:rsidRPr="006045CC" w14:paraId="5379A257" w14:textId="77777777" w:rsidTr="00301C09">
        <w:trPr>
          <w:cantSplit/>
          <w:trHeight w:val="1191"/>
        </w:trPr>
        <w:tc>
          <w:tcPr>
            <w:tcW w:w="9180" w:type="dxa"/>
            <w:gridSpan w:val="3"/>
          </w:tcPr>
          <w:p w14:paraId="4AF3F685"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Are there inclement weather conditions that would seriously increase risk to health?</w:t>
            </w:r>
          </w:p>
          <w:p w14:paraId="0C4523C3" w14:textId="77777777" w:rsidR="00301C09" w:rsidRPr="006045CC" w:rsidRDefault="00301C09" w:rsidP="00301C09">
            <w:pPr>
              <w:contextualSpacing/>
              <w:rPr>
                <w:rFonts w:asciiTheme="minorHAnsi" w:hAnsiTheme="minorHAnsi"/>
                <w:sz w:val="18"/>
                <w:szCs w:val="18"/>
              </w:rPr>
            </w:pPr>
          </w:p>
        </w:tc>
      </w:tr>
      <w:tr w:rsidR="00301C09" w:rsidRPr="006045CC" w14:paraId="3C07A18C" w14:textId="77777777" w:rsidTr="00301C09">
        <w:trPr>
          <w:cantSplit/>
          <w:trHeight w:val="1191"/>
        </w:trPr>
        <w:tc>
          <w:tcPr>
            <w:tcW w:w="9180" w:type="dxa"/>
            <w:gridSpan w:val="3"/>
          </w:tcPr>
          <w:p w14:paraId="7C55CDC7"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oes the missing person need essential medication or treatment not readily available to them?</w:t>
            </w:r>
          </w:p>
          <w:p w14:paraId="02C433E6" w14:textId="77777777" w:rsidR="00301C09" w:rsidRPr="006045CC" w:rsidRDefault="00301C09" w:rsidP="00301C09">
            <w:pPr>
              <w:contextualSpacing/>
              <w:rPr>
                <w:rFonts w:asciiTheme="minorHAnsi" w:hAnsiTheme="minorHAnsi"/>
                <w:sz w:val="18"/>
                <w:szCs w:val="18"/>
              </w:rPr>
            </w:pPr>
          </w:p>
        </w:tc>
      </w:tr>
      <w:tr w:rsidR="00301C09" w:rsidRPr="006045CC" w14:paraId="4FDF8172" w14:textId="77777777" w:rsidTr="00301C09">
        <w:trPr>
          <w:cantSplit/>
          <w:trHeight w:val="1191"/>
        </w:trPr>
        <w:tc>
          <w:tcPr>
            <w:tcW w:w="9180" w:type="dxa"/>
            <w:gridSpan w:val="3"/>
          </w:tcPr>
          <w:p w14:paraId="0BCD4B09"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Is the student suffering from any mental or physical illness or psychological disorder that makes it desirable to have them considered a high risk?</w:t>
            </w:r>
          </w:p>
          <w:p w14:paraId="5DC45436" w14:textId="77777777" w:rsidR="00301C09" w:rsidRPr="006045CC" w:rsidRDefault="00301C09" w:rsidP="00301C09">
            <w:pPr>
              <w:contextualSpacing/>
              <w:rPr>
                <w:rFonts w:asciiTheme="minorHAnsi" w:hAnsiTheme="minorHAnsi"/>
                <w:sz w:val="18"/>
                <w:szCs w:val="18"/>
              </w:rPr>
            </w:pPr>
          </w:p>
        </w:tc>
      </w:tr>
      <w:tr w:rsidR="00301C09" w:rsidRPr="006045CC" w14:paraId="546F0F54" w14:textId="77777777" w:rsidTr="00301C09">
        <w:trPr>
          <w:cantSplit/>
          <w:trHeight w:val="1191"/>
        </w:trPr>
        <w:tc>
          <w:tcPr>
            <w:tcW w:w="9180" w:type="dxa"/>
            <w:gridSpan w:val="3"/>
          </w:tcPr>
          <w:p w14:paraId="4C75C67C"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Do you believe that the person may not have the physical ability to interact safely with others or in an unknown environment, e.g. visually impaired?</w:t>
            </w:r>
          </w:p>
          <w:p w14:paraId="5D4C553E" w14:textId="77777777" w:rsidR="00301C09" w:rsidRPr="006045CC" w:rsidRDefault="00301C09" w:rsidP="00301C09">
            <w:pPr>
              <w:rPr>
                <w:rFonts w:asciiTheme="minorHAnsi" w:hAnsiTheme="minorHAnsi"/>
                <w:sz w:val="18"/>
                <w:szCs w:val="18"/>
              </w:rPr>
            </w:pPr>
          </w:p>
        </w:tc>
      </w:tr>
      <w:tr w:rsidR="00301C09" w:rsidRPr="006045CC" w14:paraId="36D5A963" w14:textId="77777777" w:rsidTr="00301C09">
        <w:trPr>
          <w:cantSplit/>
          <w:trHeight w:val="1191"/>
        </w:trPr>
        <w:tc>
          <w:tcPr>
            <w:tcW w:w="9180" w:type="dxa"/>
            <w:gridSpan w:val="3"/>
          </w:tcPr>
          <w:p w14:paraId="43ABE142" w14:textId="4FCE7843" w:rsidR="00301C09" w:rsidRPr="006045CC" w:rsidRDefault="00301C09" w:rsidP="00301C09">
            <w:pPr>
              <w:rPr>
                <w:rFonts w:asciiTheme="minorHAnsi" w:hAnsiTheme="minorHAnsi"/>
                <w:sz w:val="18"/>
                <w:szCs w:val="18"/>
              </w:rPr>
            </w:pPr>
            <w:r w:rsidRPr="006045CC">
              <w:rPr>
                <w:rFonts w:asciiTheme="minorHAnsi" w:hAnsiTheme="minorHAnsi"/>
                <w:sz w:val="18"/>
                <w:szCs w:val="18"/>
              </w:rPr>
              <w:t>Has the student recently been involved in a violent, homophobic and/or racist incident or confrontation</w:t>
            </w:r>
            <w:r w:rsidR="001317A6" w:rsidRPr="006045CC">
              <w:rPr>
                <w:rFonts w:asciiTheme="minorHAnsi" w:hAnsiTheme="minorHAnsi"/>
                <w:sz w:val="18"/>
                <w:szCs w:val="18"/>
              </w:rPr>
              <w:t xml:space="preserve">, or </w:t>
            </w:r>
            <w:r w:rsidR="008D3167" w:rsidRPr="006045CC">
              <w:rPr>
                <w:rFonts w:asciiTheme="minorHAnsi" w:hAnsiTheme="minorHAnsi"/>
                <w:sz w:val="18"/>
                <w:szCs w:val="18"/>
              </w:rPr>
              <w:t xml:space="preserve">is </w:t>
            </w:r>
            <w:r w:rsidR="001317A6" w:rsidRPr="006045CC">
              <w:rPr>
                <w:rFonts w:asciiTheme="minorHAnsi" w:hAnsiTheme="minorHAnsi"/>
                <w:sz w:val="18"/>
                <w:szCs w:val="18"/>
              </w:rPr>
              <w:t>there</w:t>
            </w:r>
            <w:r w:rsidR="008D3167" w:rsidRPr="006045CC">
              <w:rPr>
                <w:rFonts w:asciiTheme="minorHAnsi" w:hAnsiTheme="minorHAnsi"/>
                <w:sz w:val="18"/>
                <w:szCs w:val="18"/>
              </w:rPr>
              <w:t xml:space="preserve"> </w:t>
            </w:r>
            <w:r w:rsidR="001317A6" w:rsidRPr="006045CC">
              <w:rPr>
                <w:rFonts w:asciiTheme="minorHAnsi" w:hAnsiTheme="minorHAnsi"/>
                <w:sz w:val="18"/>
                <w:szCs w:val="18"/>
              </w:rPr>
              <w:t>a possibility of radicalisation</w:t>
            </w:r>
            <w:r w:rsidRPr="006045CC">
              <w:rPr>
                <w:rFonts w:asciiTheme="minorHAnsi" w:hAnsiTheme="minorHAnsi"/>
                <w:sz w:val="18"/>
                <w:szCs w:val="18"/>
              </w:rPr>
              <w:t xml:space="preserve">? </w:t>
            </w:r>
          </w:p>
          <w:p w14:paraId="33ED6F5A" w14:textId="77777777" w:rsidR="00301C09" w:rsidRPr="006045CC" w:rsidRDefault="00301C09" w:rsidP="00301C09">
            <w:pPr>
              <w:rPr>
                <w:rFonts w:asciiTheme="minorHAnsi" w:hAnsiTheme="minorHAnsi"/>
                <w:sz w:val="18"/>
                <w:szCs w:val="18"/>
              </w:rPr>
            </w:pPr>
          </w:p>
        </w:tc>
      </w:tr>
      <w:tr w:rsidR="00301C09" w:rsidRPr="006045CC" w14:paraId="761EF2DE" w14:textId="77777777" w:rsidTr="00301C09">
        <w:trPr>
          <w:cantSplit/>
          <w:trHeight w:val="1191"/>
        </w:trPr>
        <w:tc>
          <w:tcPr>
            <w:tcW w:w="9180" w:type="dxa"/>
            <w:gridSpan w:val="3"/>
          </w:tcPr>
          <w:p w14:paraId="3DCFFEB3" w14:textId="390E54A2" w:rsidR="00301C09" w:rsidRPr="006045CC" w:rsidRDefault="00301C09" w:rsidP="00301C09">
            <w:pPr>
              <w:rPr>
                <w:rFonts w:asciiTheme="minorHAnsi" w:hAnsiTheme="minorHAnsi"/>
                <w:sz w:val="18"/>
                <w:szCs w:val="18"/>
              </w:rPr>
            </w:pPr>
            <w:r w:rsidRPr="006045CC">
              <w:rPr>
                <w:rFonts w:asciiTheme="minorHAnsi" w:hAnsiTheme="minorHAnsi"/>
                <w:sz w:val="18"/>
                <w:szCs w:val="18"/>
              </w:rPr>
              <w:t>Has the student been a victim of crime, especially</w:t>
            </w:r>
            <w:r w:rsidR="001317A6" w:rsidRPr="006045CC">
              <w:rPr>
                <w:rFonts w:asciiTheme="minorHAnsi" w:hAnsiTheme="minorHAnsi"/>
                <w:sz w:val="18"/>
                <w:szCs w:val="18"/>
              </w:rPr>
              <w:t xml:space="preserve"> sexual assault,</w:t>
            </w:r>
            <w:r w:rsidRPr="006045CC">
              <w:rPr>
                <w:rFonts w:asciiTheme="minorHAnsi" w:hAnsiTheme="minorHAnsi"/>
                <w:sz w:val="18"/>
                <w:szCs w:val="18"/>
              </w:rPr>
              <w:t xml:space="preserve"> harassment, bullying or violence?</w:t>
            </w:r>
          </w:p>
          <w:p w14:paraId="6F6AFAA8" w14:textId="77777777" w:rsidR="00301C09" w:rsidRPr="006045CC" w:rsidRDefault="00301C09" w:rsidP="00301C09">
            <w:pPr>
              <w:rPr>
                <w:rFonts w:asciiTheme="minorHAnsi" w:hAnsiTheme="minorHAnsi"/>
                <w:sz w:val="18"/>
                <w:szCs w:val="18"/>
              </w:rPr>
            </w:pPr>
          </w:p>
        </w:tc>
      </w:tr>
      <w:tr w:rsidR="00301C09" w:rsidRPr="006045CC" w14:paraId="470319F8" w14:textId="77777777" w:rsidTr="00301C09">
        <w:trPr>
          <w:cantSplit/>
          <w:trHeight w:val="1191"/>
        </w:trPr>
        <w:tc>
          <w:tcPr>
            <w:tcW w:w="9180" w:type="dxa"/>
            <w:gridSpan w:val="3"/>
          </w:tcPr>
          <w:p w14:paraId="1C5827F6"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 xml:space="preserve">Has the student previously disappeared AND suffered or was exposed to harm? </w:t>
            </w:r>
          </w:p>
          <w:p w14:paraId="7D01BED6" w14:textId="77777777" w:rsidR="00301C09" w:rsidRPr="006045CC" w:rsidRDefault="00301C09" w:rsidP="00301C09">
            <w:pPr>
              <w:rPr>
                <w:rFonts w:asciiTheme="minorHAnsi" w:hAnsiTheme="minorHAnsi"/>
                <w:sz w:val="18"/>
                <w:szCs w:val="18"/>
              </w:rPr>
            </w:pPr>
          </w:p>
        </w:tc>
      </w:tr>
      <w:tr w:rsidR="00301C09" w:rsidRPr="006045CC" w14:paraId="6E010C95" w14:textId="77777777" w:rsidTr="00301C09">
        <w:trPr>
          <w:cantSplit/>
          <w:trHeight w:val="1247"/>
        </w:trPr>
        <w:tc>
          <w:tcPr>
            <w:tcW w:w="9180" w:type="dxa"/>
            <w:gridSpan w:val="3"/>
          </w:tcPr>
          <w:p w14:paraId="5D080D3E"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Is their absence a significant change in their established pattern of behaviour, which cannot be explained, and gives reason that some harm may befall them?</w:t>
            </w:r>
          </w:p>
          <w:p w14:paraId="18F0EEAC" w14:textId="77777777" w:rsidR="00301C09" w:rsidRPr="006045CC" w:rsidRDefault="00301C09" w:rsidP="00301C09">
            <w:pPr>
              <w:rPr>
                <w:rFonts w:asciiTheme="minorHAnsi" w:hAnsiTheme="minorHAnsi"/>
                <w:sz w:val="18"/>
                <w:szCs w:val="18"/>
              </w:rPr>
            </w:pPr>
          </w:p>
        </w:tc>
      </w:tr>
      <w:tr w:rsidR="00301C09" w:rsidRPr="006045CC" w14:paraId="49559541" w14:textId="77777777" w:rsidTr="00301C09">
        <w:trPr>
          <w:cantSplit/>
          <w:trHeight w:val="1191"/>
        </w:trPr>
        <w:tc>
          <w:tcPr>
            <w:tcW w:w="9180" w:type="dxa"/>
            <w:gridSpan w:val="3"/>
          </w:tcPr>
          <w:p w14:paraId="394C90A3"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lastRenderedPageBreak/>
              <w:t>Is the person suspected to be the subject of a crime (eg abduction)?</w:t>
            </w:r>
          </w:p>
        </w:tc>
      </w:tr>
      <w:tr w:rsidR="00301C09" w:rsidRPr="006045CC" w14:paraId="3D658F7E" w14:textId="77777777" w:rsidTr="00301C09">
        <w:trPr>
          <w:cantSplit/>
          <w:trHeight w:val="1191"/>
        </w:trPr>
        <w:tc>
          <w:tcPr>
            <w:tcW w:w="9180" w:type="dxa"/>
            <w:gridSpan w:val="3"/>
          </w:tcPr>
          <w:p w14:paraId="734BC8DC" w14:textId="77777777" w:rsidR="00301C09" w:rsidRPr="006045CC" w:rsidRDefault="00301C09" w:rsidP="00301C09">
            <w:pPr>
              <w:rPr>
                <w:rFonts w:asciiTheme="minorHAnsi" w:hAnsiTheme="minorHAnsi"/>
                <w:sz w:val="18"/>
                <w:szCs w:val="18"/>
              </w:rPr>
            </w:pPr>
            <w:r w:rsidRPr="006045CC">
              <w:rPr>
                <w:rFonts w:asciiTheme="minorHAnsi" w:hAnsiTheme="minorHAnsi"/>
                <w:sz w:val="18"/>
                <w:szCs w:val="18"/>
              </w:rPr>
              <w:t>Are there any drug/alcohol related difficulties?</w:t>
            </w:r>
          </w:p>
        </w:tc>
      </w:tr>
      <w:tr w:rsidR="00301C09" w:rsidRPr="006045CC" w14:paraId="7ABB3919" w14:textId="77777777" w:rsidTr="00301C09">
        <w:trPr>
          <w:cantSplit/>
          <w:trHeight w:val="1191"/>
        </w:trPr>
        <w:tc>
          <w:tcPr>
            <w:tcW w:w="9180" w:type="dxa"/>
            <w:gridSpan w:val="3"/>
          </w:tcPr>
          <w:p w14:paraId="7C3E9A14"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 xml:space="preserve">Are there known to be family/relationship difficulties? </w:t>
            </w:r>
          </w:p>
          <w:p w14:paraId="08A9F225" w14:textId="77777777" w:rsidR="00301C09" w:rsidRPr="006045CC" w:rsidRDefault="00301C09" w:rsidP="00301C09">
            <w:pPr>
              <w:rPr>
                <w:rFonts w:asciiTheme="minorHAnsi" w:hAnsiTheme="minorHAnsi"/>
                <w:sz w:val="18"/>
                <w:szCs w:val="18"/>
              </w:rPr>
            </w:pPr>
          </w:p>
        </w:tc>
      </w:tr>
      <w:tr w:rsidR="00301C09" w:rsidRPr="006045CC" w14:paraId="79E70BCD" w14:textId="77777777" w:rsidTr="00301C09">
        <w:trPr>
          <w:cantSplit/>
          <w:trHeight w:val="1191"/>
        </w:trPr>
        <w:tc>
          <w:tcPr>
            <w:tcW w:w="9180" w:type="dxa"/>
            <w:gridSpan w:val="3"/>
          </w:tcPr>
          <w:p w14:paraId="7B8A751B"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Are there any known financial problems?</w:t>
            </w:r>
          </w:p>
          <w:p w14:paraId="09BB84EC" w14:textId="77777777" w:rsidR="00301C09" w:rsidRPr="006045CC" w:rsidRDefault="00301C09" w:rsidP="00301C09">
            <w:pPr>
              <w:rPr>
                <w:rFonts w:asciiTheme="minorHAnsi" w:hAnsiTheme="minorHAnsi"/>
                <w:sz w:val="18"/>
                <w:szCs w:val="18"/>
              </w:rPr>
            </w:pPr>
          </w:p>
        </w:tc>
      </w:tr>
      <w:tr w:rsidR="00301C09" w:rsidRPr="006045CC" w14:paraId="2985D73E" w14:textId="77777777" w:rsidTr="00301C09">
        <w:trPr>
          <w:cantSplit/>
          <w:trHeight w:val="1191"/>
        </w:trPr>
        <w:tc>
          <w:tcPr>
            <w:tcW w:w="9180" w:type="dxa"/>
            <w:gridSpan w:val="3"/>
          </w:tcPr>
          <w:p w14:paraId="2FBCAEE9"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 xml:space="preserve">Are they usually resident in the UK and have gone missing abroad? </w:t>
            </w:r>
          </w:p>
          <w:p w14:paraId="748EE8CC" w14:textId="77777777" w:rsidR="00301C09" w:rsidRPr="006045CC" w:rsidRDefault="00301C09" w:rsidP="00301C09">
            <w:pPr>
              <w:rPr>
                <w:rFonts w:asciiTheme="minorHAnsi" w:hAnsiTheme="minorHAnsi"/>
                <w:sz w:val="18"/>
                <w:szCs w:val="18"/>
              </w:rPr>
            </w:pPr>
          </w:p>
        </w:tc>
      </w:tr>
      <w:tr w:rsidR="00301C09" w:rsidRPr="006045CC" w14:paraId="3D9CFAA2" w14:textId="77777777" w:rsidTr="00301C09">
        <w:trPr>
          <w:cantSplit/>
          <w:trHeight w:val="1191"/>
        </w:trPr>
        <w:tc>
          <w:tcPr>
            <w:tcW w:w="9180" w:type="dxa"/>
            <w:gridSpan w:val="3"/>
          </w:tcPr>
          <w:p w14:paraId="0E9F2631"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Are they usually resident abroad and have gone missing in the UK?</w:t>
            </w:r>
          </w:p>
          <w:p w14:paraId="0A88CFEA" w14:textId="77777777" w:rsidR="00301C09" w:rsidRPr="006045CC" w:rsidRDefault="00301C09" w:rsidP="00301C09">
            <w:pPr>
              <w:rPr>
                <w:rFonts w:asciiTheme="minorHAnsi" w:hAnsiTheme="minorHAnsi"/>
                <w:sz w:val="18"/>
                <w:szCs w:val="18"/>
              </w:rPr>
            </w:pPr>
          </w:p>
        </w:tc>
      </w:tr>
      <w:tr w:rsidR="00301C09" w:rsidRPr="006045CC" w14:paraId="41DAC8A4" w14:textId="77777777" w:rsidTr="00301C09">
        <w:trPr>
          <w:cantSplit/>
          <w:trHeight w:val="1191"/>
        </w:trPr>
        <w:tc>
          <w:tcPr>
            <w:tcW w:w="9180" w:type="dxa"/>
            <w:gridSpan w:val="3"/>
          </w:tcPr>
          <w:p w14:paraId="4A47DC49"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Does the person reporting or the family believe there are other special factors to be considered?</w:t>
            </w:r>
          </w:p>
        </w:tc>
      </w:tr>
      <w:tr w:rsidR="00301C09" w:rsidRPr="006045CC" w14:paraId="78F0946D" w14:textId="77777777" w:rsidTr="00301C09">
        <w:trPr>
          <w:cantSplit/>
          <w:trHeight w:val="1191"/>
        </w:trPr>
        <w:tc>
          <w:tcPr>
            <w:tcW w:w="9180" w:type="dxa"/>
            <w:gridSpan w:val="3"/>
          </w:tcPr>
          <w:p w14:paraId="0150198B"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How valid/reliable is the information provided by the person reporting?</w:t>
            </w:r>
          </w:p>
        </w:tc>
      </w:tr>
      <w:tr w:rsidR="00301C09" w:rsidRPr="006045CC" w14:paraId="4E0F8561" w14:textId="77777777" w:rsidTr="00301C09">
        <w:trPr>
          <w:cantSplit/>
          <w:trHeight w:val="1191"/>
        </w:trPr>
        <w:tc>
          <w:tcPr>
            <w:tcW w:w="9180" w:type="dxa"/>
            <w:gridSpan w:val="3"/>
          </w:tcPr>
          <w:p w14:paraId="407B1CE0" w14:textId="450DF92B"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How long is it since the student was last seen by any memb</w:t>
            </w:r>
            <w:r w:rsidR="001317A6" w:rsidRPr="006045CC">
              <w:rPr>
                <w:rFonts w:asciiTheme="minorHAnsi" w:hAnsiTheme="minorHAnsi"/>
                <w:sz w:val="18"/>
                <w:szCs w:val="18"/>
              </w:rPr>
              <w:t>er of the University community (date and time if possible)?</w:t>
            </w:r>
          </w:p>
        </w:tc>
      </w:tr>
      <w:tr w:rsidR="00301C09" w:rsidRPr="006045CC" w14:paraId="02487015" w14:textId="77777777" w:rsidTr="00301C09">
        <w:trPr>
          <w:cantSplit/>
          <w:trHeight w:val="850"/>
        </w:trPr>
        <w:tc>
          <w:tcPr>
            <w:tcW w:w="9180" w:type="dxa"/>
            <w:gridSpan w:val="3"/>
          </w:tcPr>
          <w:p w14:paraId="447CC96F"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 xml:space="preserve">Do they take part in any hazardous sports or activities? </w:t>
            </w:r>
          </w:p>
        </w:tc>
      </w:tr>
      <w:tr w:rsidR="00301C09" w:rsidRPr="006045CC" w14:paraId="21BDA9C9" w14:textId="77777777" w:rsidTr="00301C09">
        <w:trPr>
          <w:cantSplit/>
          <w:trHeight w:val="850"/>
        </w:trPr>
        <w:tc>
          <w:tcPr>
            <w:tcW w:w="9180" w:type="dxa"/>
            <w:gridSpan w:val="3"/>
            <w:tcBorders>
              <w:bottom w:val="single" w:sz="12" w:space="0" w:color="auto"/>
            </w:tcBorders>
          </w:tcPr>
          <w:p w14:paraId="3000976B" w14:textId="77777777" w:rsidR="00301C09" w:rsidRPr="006045CC" w:rsidRDefault="00301C09" w:rsidP="00301C09">
            <w:pPr>
              <w:contextualSpacing/>
              <w:rPr>
                <w:rFonts w:asciiTheme="minorHAnsi" w:hAnsiTheme="minorHAnsi"/>
                <w:sz w:val="18"/>
                <w:szCs w:val="18"/>
              </w:rPr>
            </w:pPr>
            <w:r w:rsidRPr="006045CC">
              <w:rPr>
                <w:rFonts w:asciiTheme="minorHAnsi" w:hAnsiTheme="minorHAnsi"/>
                <w:sz w:val="18"/>
                <w:szCs w:val="18"/>
              </w:rPr>
              <w:t xml:space="preserve">Have they had any recent injuries, especially head injuries? </w:t>
            </w:r>
          </w:p>
        </w:tc>
      </w:tr>
      <w:tr w:rsidR="00301C09" w:rsidRPr="0059690C" w14:paraId="713FC6A6" w14:textId="77777777" w:rsidTr="00301C09">
        <w:trPr>
          <w:cantSplit/>
          <w:trHeight w:val="850"/>
        </w:trPr>
        <w:tc>
          <w:tcPr>
            <w:tcW w:w="6062" w:type="dxa"/>
            <w:tcBorders>
              <w:top w:val="single" w:sz="12" w:space="0" w:color="auto"/>
              <w:bottom w:val="single" w:sz="12" w:space="0" w:color="auto"/>
            </w:tcBorders>
          </w:tcPr>
          <w:p w14:paraId="04273A32" w14:textId="77777777" w:rsidR="00301C09" w:rsidRPr="006045CC" w:rsidRDefault="00301C09" w:rsidP="00301C09">
            <w:pPr>
              <w:ind w:left="66"/>
              <w:contextualSpacing/>
              <w:rPr>
                <w:rFonts w:asciiTheme="minorHAnsi" w:hAnsiTheme="minorHAnsi"/>
                <w:sz w:val="18"/>
                <w:szCs w:val="18"/>
              </w:rPr>
            </w:pPr>
            <w:r w:rsidRPr="006045CC">
              <w:rPr>
                <w:rFonts w:asciiTheme="minorHAnsi" w:hAnsiTheme="minorHAnsi"/>
                <w:sz w:val="18"/>
                <w:szCs w:val="18"/>
              </w:rPr>
              <w:t>Signed</w:t>
            </w:r>
          </w:p>
        </w:tc>
        <w:tc>
          <w:tcPr>
            <w:tcW w:w="3118" w:type="dxa"/>
            <w:gridSpan w:val="2"/>
            <w:tcBorders>
              <w:top w:val="single" w:sz="12" w:space="0" w:color="auto"/>
              <w:bottom w:val="single" w:sz="12" w:space="0" w:color="auto"/>
            </w:tcBorders>
          </w:tcPr>
          <w:p w14:paraId="6FF05026" w14:textId="77777777" w:rsidR="00301C09" w:rsidRDefault="00301C09" w:rsidP="00301C09">
            <w:pPr>
              <w:contextualSpacing/>
              <w:rPr>
                <w:rFonts w:asciiTheme="minorHAnsi" w:hAnsiTheme="minorHAnsi"/>
                <w:sz w:val="18"/>
                <w:szCs w:val="18"/>
              </w:rPr>
            </w:pPr>
            <w:r w:rsidRPr="006045CC">
              <w:rPr>
                <w:rFonts w:asciiTheme="minorHAnsi" w:hAnsiTheme="minorHAnsi"/>
                <w:sz w:val="18"/>
                <w:szCs w:val="18"/>
              </w:rPr>
              <w:t>Date</w:t>
            </w:r>
          </w:p>
        </w:tc>
      </w:tr>
    </w:tbl>
    <w:p w14:paraId="36B4D075" w14:textId="77777777" w:rsidR="007808C6" w:rsidRDefault="007808C6" w:rsidP="00C2798A">
      <w:pPr>
        <w:pStyle w:val="NormalWeb"/>
        <w:spacing w:before="0" w:beforeAutospacing="0" w:after="0" w:afterAutospacing="0"/>
        <w:rPr>
          <w:sz w:val="22"/>
          <w:szCs w:val="22"/>
        </w:rPr>
      </w:pPr>
    </w:p>
    <w:sectPr w:rsidR="007808C6" w:rsidSect="00B303FF">
      <w:headerReference w:type="default" r:id="rId17"/>
      <w:footerReference w:type="default" r:id="rId18"/>
      <w:pgSz w:w="11906" w:h="16838"/>
      <w:pgMar w:top="1418" w:right="1418" w:bottom="1418" w:left="1418"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085DAD" w14:textId="77777777" w:rsidR="0048662D" w:rsidRDefault="0048662D" w:rsidP="00C30E6A">
      <w:r>
        <w:separator/>
      </w:r>
    </w:p>
  </w:endnote>
  <w:endnote w:type="continuationSeparator" w:id="0">
    <w:p w14:paraId="56E2BF29" w14:textId="77777777" w:rsidR="0048662D" w:rsidRDefault="0048662D" w:rsidP="00C30E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umnst777 BT">
    <w:altName w:val="Lucida Sans Unicode"/>
    <w:charset w:val="00"/>
    <w:family w:val="swiss"/>
    <w:pitch w:val="variable"/>
    <w:sig w:usb0="00000001" w:usb1="00000000" w:usb2="00000000" w:usb3="00000000" w:csb0="0000001B" w:csb1="00000000"/>
  </w:font>
  <w:font w:name="Helvetica">
    <w:panose1 w:val="020B0604020202020204"/>
    <w:charset w:val="00"/>
    <w:family w:val="swiss"/>
    <w:pitch w:val="variable"/>
    <w:sig w:usb0="E0002EFF" w:usb1="C000785B" w:usb2="00000009" w:usb3="00000000" w:csb0="000001FF" w:csb1="00000000"/>
  </w:font>
  <w:font w:name="Humanist777BT-LightB">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AE93B4" w14:textId="7F6A83FA" w:rsidR="0048662D" w:rsidRPr="00BF1CA5" w:rsidRDefault="0048662D">
    <w:pPr>
      <w:pStyle w:val="Footer"/>
      <w:rPr>
        <w:sz w:val="20"/>
        <w:szCs w:val="20"/>
      </w:rPr>
    </w:pPr>
    <w:r w:rsidRPr="00BF1CA5">
      <w:rPr>
        <w:sz w:val="20"/>
        <w:szCs w:val="20"/>
      </w:rPr>
      <w:t xml:space="preserve">Missing </w:t>
    </w:r>
    <w:r>
      <w:rPr>
        <w:sz w:val="20"/>
        <w:szCs w:val="20"/>
      </w:rPr>
      <w:t>Student</w:t>
    </w:r>
    <w:r w:rsidRPr="00BF1CA5">
      <w:rPr>
        <w:sz w:val="20"/>
        <w:szCs w:val="20"/>
      </w:rPr>
      <w:t xml:space="preserve"> Policy</w:t>
    </w:r>
    <w:r>
      <w:rPr>
        <w:sz w:val="20"/>
        <w:szCs w:val="20"/>
      </w:rPr>
      <w:t xml:space="preserve"> – </w:t>
    </w:r>
    <w:r w:rsidR="00F82425">
      <w:rPr>
        <w:sz w:val="20"/>
        <w:szCs w:val="20"/>
      </w:rPr>
      <w:t>February 2021</w:t>
    </w:r>
    <w:r w:rsidRPr="00BF1CA5">
      <w:rPr>
        <w:sz w:val="20"/>
        <w:szCs w:val="20"/>
      </w:rPr>
      <w:tab/>
    </w:r>
    <w:r>
      <w:rPr>
        <w:sz w:val="20"/>
        <w:szCs w:val="20"/>
      </w:rPr>
      <w:tab/>
    </w:r>
    <w:r w:rsidRPr="00B303FF">
      <w:rPr>
        <w:sz w:val="20"/>
        <w:szCs w:val="20"/>
      </w:rPr>
      <w:fldChar w:fldCharType="begin"/>
    </w:r>
    <w:r w:rsidRPr="00B303FF">
      <w:rPr>
        <w:sz w:val="20"/>
        <w:szCs w:val="20"/>
      </w:rPr>
      <w:instrText xml:space="preserve"> PAGE   \* MERGEFORMAT </w:instrText>
    </w:r>
    <w:r w:rsidRPr="00B303FF">
      <w:rPr>
        <w:sz w:val="20"/>
        <w:szCs w:val="20"/>
      </w:rPr>
      <w:fldChar w:fldCharType="separate"/>
    </w:r>
    <w:r>
      <w:rPr>
        <w:noProof/>
        <w:sz w:val="20"/>
        <w:szCs w:val="20"/>
      </w:rPr>
      <w:t>15</w:t>
    </w:r>
    <w:r w:rsidRPr="00B303FF">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8FA559" w14:textId="77777777" w:rsidR="0048662D" w:rsidRDefault="0048662D" w:rsidP="00C30E6A">
      <w:r>
        <w:separator/>
      </w:r>
    </w:p>
  </w:footnote>
  <w:footnote w:type="continuationSeparator" w:id="0">
    <w:p w14:paraId="64E71080" w14:textId="77777777" w:rsidR="0048662D" w:rsidRDefault="0048662D" w:rsidP="00C30E6A">
      <w:r>
        <w:continuationSeparator/>
      </w:r>
    </w:p>
  </w:footnote>
  <w:footnote w:id="1">
    <w:p w14:paraId="79E49A6B" w14:textId="75C22DFD" w:rsidR="00F82425" w:rsidRDefault="00F82425" w:rsidP="00981F64">
      <w:r>
        <w:rPr>
          <w:rStyle w:val="FootnoteReference"/>
        </w:rPr>
        <w:footnoteRef/>
      </w:r>
      <w:r>
        <w:t xml:space="preserve"> </w:t>
      </w:r>
      <w:r w:rsidRPr="00981F64">
        <w:rPr>
          <w:sz w:val="18"/>
          <w:szCs w:val="18"/>
        </w:rPr>
        <w:t>This is ideally the minimum essential information that would be required to progress any follow-up investigation prompt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BC6EC" w14:textId="77777777" w:rsidR="0048662D" w:rsidRPr="00BF1CA5" w:rsidRDefault="0048662D" w:rsidP="00BF1CA5">
    <w:pPr>
      <w:pStyle w:val="Header"/>
      <w:jc w:val="right"/>
      <w:rPr>
        <w:sz w:val="16"/>
        <w:szCs w:val="16"/>
      </w:rPr>
    </w:pPr>
    <w:r w:rsidRPr="00BF1CA5">
      <w:rPr>
        <w:sz w:val="16"/>
        <w:szCs w:val="16"/>
      </w:rPr>
      <w:t>The University of Chichest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72CF7"/>
    <w:multiLevelType w:val="hybridMultilevel"/>
    <w:tmpl w:val="7F707A1A"/>
    <w:lvl w:ilvl="0" w:tplc="8C981F40">
      <w:start w:val="1"/>
      <w:numFmt w:val="bullet"/>
      <w:lvlText w:val="̵"/>
      <w:lvlJc w:val="left"/>
      <w:pPr>
        <w:ind w:left="1080" w:hanging="360"/>
      </w:pPr>
      <w:rPr>
        <w:rFonts w:ascii="Courier New" w:hAnsi="Courier New"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1DE5AAC"/>
    <w:multiLevelType w:val="hybridMultilevel"/>
    <w:tmpl w:val="75CEBE9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9D77079"/>
    <w:multiLevelType w:val="multilevel"/>
    <w:tmpl w:val="0AF81D98"/>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 w15:restartNumberingAfterBreak="0">
    <w:nsid w:val="20BE5790"/>
    <w:multiLevelType w:val="hybridMultilevel"/>
    <w:tmpl w:val="4016EAF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1E45439"/>
    <w:multiLevelType w:val="multilevel"/>
    <w:tmpl w:val="41A83A9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8544D58"/>
    <w:multiLevelType w:val="hybridMultilevel"/>
    <w:tmpl w:val="D5DE3D6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94C03BC"/>
    <w:multiLevelType w:val="hybridMultilevel"/>
    <w:tmpl w:val="D12058A4"/>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2C085744"/>
    <w:multiLevelType w:val="multilevel"/>
    <w:tmpl w:val="E5520A7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1"/>
      <w:numFmt w:val="bullet"/>
      <w:lvlText w:val="•"/>
      <w:lvlJc w:val="left"/>
      <w:pPr>
        <w:ind w:left="2520" w:hanging="720"/>
      </w:pPr>
      <w:rPr>
        <w:rFonts w:ascii="Arial" w:eastAsiaTheme="minorHAnsi" w:hAnsi="Arial" w:cs="Arial"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1E4BBA"/>
    <w:multiLevelType w:val="hybridMultilevel"/>
    <w:tmpl w:val="912E345E"/>
    <w:lvl w:ilvl="0" w:tplc="EC24DC28">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B2B11D3"/>
    <w:multiLevelType w:val="hybridMultilevel"/>
    <w:tmpl w:val="7C44B1F4"/>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644811"/>
    <w:multiLevelType w:val="hybridMultilevel"/>
    <w:tmpl w:val="FD4A8848"/>
    <w:lvl w:ilvl="0" w:tplc="EEFE330E">
      <w:start w:val="1"/>
      <w:numFmt w:val="bullet"/>
      <w:lvlText w:val=""/>
      <w:lvlJc w:val="left"/>
      <w:pPr>
        <w:ind w:left="1080" w:hanging="360"/>
      </w:pPr>
      <w:rPr>
        <w:rFonts w:ascii="Wingdings" w:hAnsi="Wingdings" w:hint="default"/>
        <w:sz w:val="32"/>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4D3C3DD7"/>
    <w:multiLevelType w:val="hybridMultilevel"/>
    <w:tmpl w:val="76C6E52A"/>
    <w:lvl w:ilvl="0" w:tplc="4A2CFEB2">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15:restartNumberingAfterBreak="0">
    <w:nsid w:val="4D9173E0"/>
    <w:multiLevelType w:val="hybridMultilevel"/>
    <w:tmpl w:val="720A7748"/>
    <w:lvl w:ilvl="0" w:tplc="08090003">
      <w:start w:val="1"/>
      <w:numFmt w:val="bullet"/>
      <w:lvlText w:val="o"/>
      <w:lvlJc w:val="left"/>
      <w:pPr>
        <w:ind w:left="1080" w:hanging="360"/>
      </w:pPr>
      <w:rPr>
        <w:rFonts w:ascii="Courier New" w:hAnsi="Courier New" w:cs="Courier New"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4E4446ED"/>
    <w:multiLevelType w:val="hybridMultilevel"/>
    <w:tmpl w:val="3C948A3A"/>
    <w:lvl w:ilvl="0" w:tplc="A0B0F39E">
      <w:start w:val="1"/>
      <w:numFmt w:val="lowerRoman"/>
      <w:lvlText w:val="%1."/>
      <w:lvlJc w:val="left"/>
      <w:pPr>
        <w:ind w:left="1146" w:hanging="360"/>
      </w:pPr>
      <w:rPr>
        <w:rFonts w:hint="default"/>
      </w:rPr>
    </w:lvl>
    <w:lvl w:ilvl="1" w:tplc="53368E74">
      <w:start w:val="1"/>
      <w:numFmt w:val="decimal"/>
      <w:lvlText w:val="%2."/>
      <w:lvlJc w:val="left"/>
      <w:pPr>
        <w:ind w:left="1866" w:hanging="360"/>
      </w:pPr>
      <w:rPr>
        <w:rFonts w:hint="default"/>
      </w:r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14" w15:restartNumberingAfterBreak="0">
    <w:nsid w:val="51B83772"/>
    <w:multiLevelType w:val="hybridMultilevel"/>
    <w:tmpl w:val="925677D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7D847F9"/>
    <w:multiLevelType w:val="hybridMultilevel"/>
    <w:tmpl w:val="D6B0A49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AF54564"/>
    <w:multiLevelType w:val="hybridMultilevel"/>
    <w:tmpl w:val="AAD423D6"/>
    <w:lvl w:ilvl="0" w:tplc="08090005">
      <w:start w:val="1"/>
      <w:numFmt w:val="bullet"/>
      <w:lvlText w:val=""/>
      <w:lvlJc w:val="left"/>
      <w:pPr>
        <w:ind w:left="720" w:hanging="360"/>
      </w:pPr>
      <w:rPr>
        <w:rFonts w:ascii="Wingdings" w:hAnsi="Wingdings" w:hint="default"/>
      </w:rPr>
    </w:lvl>
    <w:lvl w:ilvl="1" w:tplc="8C981F40">
      <w:start w:val="1"/>
      <w:numFmt w:val="bullet"/>
      <w:lvlText w:val="̵"/>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00A3DB9"/>
    <w:multiLevelType w:val="hybridMultilevel"/>
    <w:tmpl w:val="42C285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B33DB2"/>
    <w:multiLevelType w:val="hybridMultilevel"/>
    <w:tmpl w:val="D9063C24"/>
    <w:lvl w:ilvl="0" w:tplc="29D06048">
      <w:start w:val="1"/>
      <w:numFmt w:val="bullet"/>
      <w:pStyle w:val="ListParagraph"/>
      <w:lvlText w:val="-"/>
      <w:lvlJc w:val="left"/>
      <w:pPr>
        <w:ind w:left="1800" w:hanging="360"/>
      </w:pPr>
      <w:rPr>
        <w:rFonts w:ascii="Arial" w:hAnsi="Arial" w:hint="default"/>
        <w:sz w:val="22"/>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9" w15:restartNumberingAfterBreak="0">
    <w:nsid w:val="6A3677BC"/>
    <w:multiLevelType w:val="hybridMultilevel"/>
    <w:tmpl w:val="8446EAF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A00E3F"/>
    <w:multiLevelType w:val="hybridMultilevel"/>
    <w:tmpl w:val="A5F426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7E96F1E"/>
    <w:multiLevelType w:val="hybridMultilevel"/>
    <w:tmpl w:val="33D607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8"/>
  </w:num>
  <w:num w:numId="2">
    <w:abstractNumId w:val="7"/>
  </w:num>
  <w:num w:numId="3">
    <w:abstractNumId w:val="3"/>
  </w:num>
  <w:num w:numId="4">
    <w:abstractNumId w:val="4"/>
  </w:num>
  <w:num w:numId="5">
    <w:abstractNumId w:val="1"/>
  </w:num>
  <w:num w:numId="6">
    <w:abstractNumId w:val="8"/>
  </w:num>
  <w:num w:numId="7">
    <w:abstractNumId w:val="13"/>
  </w:num>
  <w:num w:numId="8">
    <w:abstractNumId w:val="15"/>
  </w:num>
  <w:num w:numId="9">
    <w:abstractNumId w:val="5"/>
  </w:num>
  <w:num w:numId="10">
    <w:abstractNumId w:val="20"/>
  </w:num>
  <w:num w:numId="11">
    <w:abstractNumId w:val="14"/>
  </w:num>
  <w:num w:numId="12">
    <w:abstractNumId w:val="2"/>
  </w:num>
  <w:num w:numId="13">
    <w:abstractNumId w:val="17"/>
  </w:num>
  <w:num w:numId="14">
    <w:abstractNumId w:val="9"/>
  </w:num>
  <w:num w:numId="15">
    <w:abstractNumId w:val="16"/>
  </w:num>
  <w:num w:numId="16">
    <w:abstractNumId w:val="0"/>
  </w:num>
  <w:num w:numId="17">
    <w:abstractNumId w:val="11"/>
  </w:num>
  <w:num w:numId="18">
    <w:abstractNumId w:val="10"/>
  </w:num>
  <w:num w:numId="19">
    <w:abstractNumId w:val="6"/>
  </w:num>
  <w:num w:numId="20">
    <w:abstractNumId w:val="21"/>
  </w:num>
  <w:num w:numId="21">
    <w:abstractNumId w:val="19"/>
  </w:num>
  <w:num w:numId="22">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proofState w:spelling="clean" w:grammar="clean"/>
  <w:defaultTabStop w:val="720"/>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1624"/>
    <w:rsid w:val="00034A67"/>
    <w:rsid w:val="00057F9F"/>
    <w:rsid w:val="00094AA6"/>
    <w:rsid w:val="000C5F03"/>
    <w:rsid w:val="000E4AB1"/>
    <w:rsid w:val="000F098D"/>
    <w:rsid w:val="001165BF"/>
    <w:rsid w:val="0012571E"/>
    <w:rsid w:val="00126FF5"/>
    <w:rsid w:val="001317A6"/>
    <w:rsid w:val="00132733"/>
    <w:rsid w:val="001460EC"/>
    <w:rsid w:val="001529AE"/>
    <w:rsid w:val="0016653E"/>
    <w:rsid w:val="001768DC"/>
    <w:rsid w:val="00194335"/>
    <w:rsid w:val="001C464C"/>
    <w:rsid w:val="001C4705"/>
    <w:rsid w:val="001C7344"/>
    <w:rsid w:val="001F001A"/>
    <w:rsid w:val="001F2697"/>
    <w:rsid w:val="00203CBB"/>
    <w:rsid w:val="00207C0C"/>
    <w:rsid w:val="00220B8B"/>
    <w:rsid w:val="002327F0"/>
    <w:rsid w:val="00242142"/>
    <w:rsid w:val="00252957"/>
    <w:rsid w:val="002576D9"/>
    <w:rsid w:val="00272BC5"/>
    <w:rsid w:val="00281624"/>
    <w:rsid w:val="002A2A4A"/>
    <w:rsid w:val="002E26EC"/>
    <w:rsid w:val="002F76F9"/>
    <w:rsid w:val="00301C09"/>
    <w:rsid w:val="00303F5B"/>
    <w:rsid w:val="0031265A"/>
    <w:rsid w:val="003252D3"/>
    <w:rsid w:val="0034561D"/>
    <w:rsid w:val="00380E45"/>
    <w:rsid w:val="003A64C4"/>
    <w:rsid w:val="003B50F4"/>
    <w:rsid w:val="003C2FEA"/>
    <w:rsid w:val="003F0F51"/>
    <w:rsid w:val="003F6A07"/>
    <w:rsid w:val="00402441"/>
    <w:rsid w:val="00425688"/>
    <w:rsid w:val="00443935"/>
    <w:rsid w:val="00450814"/>
    <w:rsid w:val="0048662D"/>
    <w:rsid w:val="00496716"/>
    <w:rsid w:val="004A71C7"/>
    <w:rsid w:val="004D79C0"/>
    <w:rsid w:val="004E4B5E"/>
    <w:rsid w:val="004E57F5"/>
    <w:rsid w:val="005402E2"/>
    <w:rsid w:val="00542B36"/>
    <w:rsid w:val="00546852"/>
    <w:rsid w:val="00561AF9"/>
    <w:rsid w:val="00563B98"/>
    <w:rsid w:val="00590246"/>
    <w:rsid w:val="005A208B"/>
    <w:rsid w:val="005A700C"/>
    <w:rsid w:val="005C036A"/>
    <w:rsid w:val="005C0DE1"/>
    <w:rsid w:val="005C3789"/>
    <w:rsid w:val="005D0E66"/>
    <w:rsid w:val="005E505E"/>
    <w:rsid w:val="005E6176"/>
    <w:rsid w:val="006045CC"/>
    <w:rsid w:val="0064244E"/>
    <w:rsid w:val="006516C0"/>
    <w:rsid w:val="00695E3C"/>
    <w:rsid w:val="006E3C84"/>
    <w:rsid w:val="00735300"/>
    <w:rsid w:val="0074790E"/>
    <w:rsid w:val="00750020"/>
    <w:rsid w:val="00763A3A"/>
    <w:rsid w:val="007808C6"/>
    <w:rsid w:val="00782D8E"/>
    <w:rsid w:val="007A52DE"/>
    <w:rsid w:val="007C3480"/>
    <w:rsid w:val="007F6391"/>
    <w:rsid w:val="0081602B"/>
    <w:rsid w:val="008336DC"/>
    <w:rsid w:val="0084293F"/>
    <w:rsid w:val="008570E0"/>
    <w:rsid w:val="008B4049"/>
    <w:rsid w:val="008C56EA"/>
    <w:rsid w:val="008C792B"/>
    <w:rsid w:val="008D3167"/>
    <w:rsid w:val="009210D5"/>
    <w:rsid w:val="009478A8"/>
    <w:rsid w:val="00947A63"/>
    <w:rsid w:val="00963CCA"/>
    <w:rsid w:val="00981F64"/>
    <w:rsid w:val="009A5652"/>
    <w:rsid w:val="009B542F"/>
    <w:rsid w:val="009C203C"/>
    <w:rsid w:val="009C2757"/>
    <w:rsid w:val="009D2C9F"/>
    <w:rsid w:val="009E2F71"/>
    <w:rsid w:val="00A30199"/>
    <w:rsid w:val="00A57C18"/>
    <w:rsid w:val="00A66220"/>
    <w:rsid w:val="00AC1A13"/>
    <w:rsid w:val="00AC3F01"/>
    <w:rsid w:val="00AE361E"/>
    <w:rsid w:val="00AE3EDC"/>
    <w:rsid w:val="00AE7473"/>
    <w:rsid w:val="00AF2517"/>
    <w:rsid w:val="00AF288D"/>
    <w:rsid w:val="00B303FF"/>
    <w:rsid w:val="00B307DC"/>
    <w:rsid w:val="00B31D9E"/>
    <w:rsid w:val="00B51492"/>
    <w:rsid w:val="00B62AB1"/>
    <w:rsid w:val="00B838D9"/>
    <w:rsid w:val="00B93B6C"/>
    <w:rsid w:val="00BC3309"/>
    <w:rsid w:val="00BE6237"/>
    <w:rsid w:val="00BE778F"/>
    <w:rsid w:val="00BF1CA5"/>
    <w:rsid w:val="00BF62B7"/>
    <w:rsid w:val="00C243F5"/>
    <w:rsid w:val="00C2798A"/>
    <w:rsid w:val="00C30E6A"/>
    <w:rsid w:val="00C37D9D"/>
    <w:rsid w:val="00C81C8B"/>
    <w:rsid w:val="00C875E9"/>
    <w:rsid w:val="00CF2DB4"/>
    <w:rsid w:val="00D056C7"/>
    <w:rsid w:val="00D34BD2"/>
    <w:rsid w:val="00D3616C"/>
    <w:rsid w:val="00D5301A"/>
    <w:rsid w:val="00D67647"/>
    <w:rsid w:val="00D713BD"/>
    <w:rsid w:val="00D76354"/>
    <w:rsid w:val="00D8790F"/>
    <w:rsid w:val="00DB07DA"/>
    <w:rsid w:val="00E23FA6"/>
    <w:rsid w:val="00E27776"/>
    <w:rsid w:val="00E3044D"/>
    <w:rsid w:val="00E36C64"/>
    <w:rsid w:val="00E44347"/>
    <w:rsid w:val="00E80D66"/>
    <w:rsid w:val="00E86672"/>
    <w:rsid w:val="00EF22FF"/>
    <w:rsid w:val="00EF73A0"/>
    <w:rsid w:val="00F007CB"/>
    <w:rsid w:val="00F02D02"/>
    <w:rsid w:val="00F56941"/>
    <w:rsid w:val="00F62B61"/>
    <w:rsid w:val="00F80AC0"/>
    <w:rsid w:val="00F82425"/>
    <w:rsid w:val="00F97085"/>
    <w:rsid w:val="00FB3E3B"/>
    <w:rsid w:val="00FD22DE"/>
    <w:rsid w:val="00FE6ABE"/>
    <w:rsid w:val="00FF43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4B90B27B"/>
  <w15:docId w15:val="{FB06B7FC-0972-4565-9937-053FD8403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lang w:val="en-GB"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81624"/>
    <w:pPr>
      <w:autoSpaceDE w:val="0"/>
      <w:autoSpaceDN w:val="0"/>
      <w:adjustRightInd w:val="0"/>
    </w:pPr>
    <w:rPr>
      <w:rFonts w:ascii="Arial" w:hAnsi="Arial" w:cs="Arial"/>
      <w:sz w:val="22"/>
      <w:szCs w:val="22"/>
    </w:rPr>
  </w:style>
  <w:style w:type="paragraph" w:styleId="Heading1">
    <w:name w:val="heading 1"/>
    <w:basedOn w:val="ListParagraph"/>
    <w:next w:val="Normal"/>
    <w:link w:val="Heading1Char"/>
    <w:qFormat/>
    <w:rsid w:val="00094AA6"/>
    <w:pPr>
      <w:numPr>
        <w:numId w:val="4"/>
      </w:numPr>
      <w:outlineLvl w:val="0"/>
    </w:pPr>
    <w:rPr>
      <w:b/>
    </w:rPr>
  </w:style>
  <w:style w:type="paragraph" w:styleId="Heading2">
    <w:name w:val="heading 2"/>
    <w:basedOn w:val="Heading1"/>
    <w:next w:val="Normal"/>
    <w:link w:val="Heading2Char"/>
    <w:unhideWhenUsed/>
    <w:qFormat/>
    <w:rsid w:val="00094AA6"/>
    <w:pPr>
      <w:numPr>
        <w:ilvl w:val="1"/>
      </w:numPr>
      <w:ind w:left="426" w:hanging="426"/>
      <w:outlineLvl w:val="1"/>
    </w:pPr>
  </w:style>
  <w:style w:type="paragraph" w:styleId="Heading3">
    <w:name w:val="heading 3"/>
    <w:basedOn w:val="ListParagraph"/>
    <w:next w:val="Normal"/>
    <w:link w:val="Heading3Char"/>
    <w:unhideWhenUsed/>
    <w:qFormat/>
    <w:rsid w:val="007C3480"/>
    <w:pPr>
      <w:numPr>
        <w:numId w:val="0"/>
      </w:numPr>
      <w:ind w:left="567" w:hanging="567"/>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list1">
    <w:name w:val="bullet list 1"/>
    <w:basedOn w:val="ListParagraph"/>
    <w:link w:val="bulletlist1Char"/>
    <w:qFormat/>
    <w:rsid w:val="007C3480"/>
    <w:pPr>
      <w:numPr>
        <w:numId w:val="0"/>
      </w:numPr>
      <w:ind w:left="720" w:hanging="360"/>
    </w:pPr>
  </w:style>
  <w:style w:type="character" w:customStyle="1" w:styleId="bulletlist1Char">
    <w:name w:val="bullet list 1 Char"/>
    <w:basedOn w:val="ListParagraphChar"/>
    <w:link w:val="bulletlist1"/>
    <w:rsid w:val="007C3480"/>
    <w:rPr>
      <w:rFonts w:asciiTheme="minorHAnsi" w:hAnsiTheme="minorHAnsi" w:cs="Arial"/>
      <w:sz w:val="24"/>
      <w:szCs w:val="24"/>
    </w:rPr>
  </w:style>
  <w:style w:type="paragraph" w:styleId="ListParagraph">
    <w:name w:val="List Paragraph"/>
    <w:basedOn w:val="Normal"/>
    <w:link w:val="ListParagraphChar"/>
    <w:uiPriority w:val="34"/>
    <w:qFormat/>
    <w:rsid w:val="007C3480"/>
    <w:pPr>
      <w:numPr>
        <w:numId w:val="1"/>
      </w:numPr>
      <w:contextualSpacing/>
    </w:pPr>
  </w:style>
  <w:style w:type="character" w:customStyle="1" w:styleId="Heading1Char">
    <w:name w:val="Heading 1 Char"/>
    <w:basedOn w:val="DefaultParagraphFont"/>
    <w:link w:val="Heading1"/>
    <w:rsid w:val="00094AA6"/>
    <w:rPr>
      <w:rFonts w:ascii="Arial" w:hAnsi="Arial" w:cs="Arial"/>
      <w:b/>
      <w:sz w:val="22"/>
      <w:szCs w:val="22"/>
    </w:rPr>
  </w:style>
  <w:style w:type="character" w:customStyle="1" w:styleId="Heading2Char">
    <w:name w:val="Heading 2 Char"/>
    <w:basedOn w:val="DefaultParagraphFont"/>
    <w:link w:val="Heading2"/>
    <w:rsid w:val="00094AA6"/>
    <w:rPr>
      <w:rFonts w:ascii="Arial" w:hAnsi="Arial" w:cs="Arial"/>
      <w:b/>
      <w:sz w:val="22"/>
      <w:szCs w:val="22"/>
    </w:rPr>
  </w:style>
  <w:style w:type="character" w:customStyle="1" w:styleId="Heading3Char">
    <w:name w:val="Heading 3 Char"/>
    <w:basedOn w:val="DefaultParagraphFont"/>
    <w:link w:val="Heading3"/>
    <w:rsid w:val="007C3480"/>
    <w:rPr>
      <w:rFonts w:asciiTheme="minorHAnsi" w:hAnsiTheme="minorHAnsi"/>
      <w:sz w:val="24"/>
      <w:szCs w:val="24"/>
    </w:rPr>
  </w:style>
  <w:style w:type="paragraph" w:styleId="TOC1">
    <w:name w:val="toc 1"/>
    <w:basedOn w:val="Normal"/>
    <w:next w:val="Normal"/>
    <w:autoRedefine/>
    <w:uiPriority w:val="39"/>
    <w:qFormat/>
    <w:rsid w:val="00546852"/>
    <w:pPr>
      <w:tabs>
        <w:tab w:val="left" w:pos="440"/>
        <w:tab w:val="right" w:leader="dot" w:pos="8931"/>
      </w:tabs>
      <w:spacing w:after="100"/>
      <w:ind w:left="442" w:hanging="442"/>
    </w:pPr>
    <w:rPr>
      <w:noProof/>
    </w:rPr>
  </w:style>
  <w:style w:type="paragraph" w:styleId="TOC2">
    <w:name w:val="toc 2"/>
    <w:basedOn w:val="Normal"/>
    <w:next w:val="Normal"/>
    <w:autoRedefine/>
    <w:uiPriority w:val="39"/>
    <w:unhideWhenUsed/>
    <w:qFormat/>
    <w:rsid w:val="00546852"/>
    <w:pPr>
      <w:tabs>
        <w:tab w:val="left" w:pos="880"/>
        <w:tab w:val="right" w:leader="dot" w:pos="8931"/>
      </w:tabs>
      <w:spacing w:after="100" w:line="276" w:lineRule="auto"/>
      <w:ind w:left="442"/>
    </w:pPr>
    <w:rPr>
      <w:rFonts w:cstheme="minorBidi"/>
      <w:noProof/>
      <w:lang w:val="en-US" w:eastAsia="ja-JP"/>
    </w:rPr>
  </w:style>
  <w:style w:type="paragraph" w:styleId="TOC3">
    <w:name w:val="toc 3"/>
    <w:basedOn w:val="Normal"/>
    <w:next w:val="Normal"/>
    <w:autoRedefine/>
    <w:uiPriority w:val="39"/>
    <w:unhideWhenUsed/>
    <w:qFormat/>
    <w:rsid w:val="007C3480"/>
    <w:pPr>
      <w:spacing w:after="100" w:line="276" w:lineRule="auto"/>
      <w:ind w:left="440"/>
    </w:pPr>
    <w:rPr>
      <w:rFonts w:cstheme="minorBidi"/>
      <w:lang w:val="en-US" w:eastAsia="ja-JP"/>
    </w:rPr>
  </w:style>
  <w:style w:type="paragraph" w:styleId="Title">
    <w:name w:val="Title"/>
    <w:basedOn w:val="Normal"/>
    <w:next w:val="Normal"/>
    <w:link w:val="TitleChar"/>
    <w:qFormat/>
    <w:rsid w:val="007C3480"/>
    <w:rPr>
      <w:b/>
      <w:color w:val="000000"/>
    </w:rPr>
  </w:style>
  <w:style w:type="character" w:customStyle="1" w:styleId="TitleChar">
    <w:name w:val="Title Char"/>
    <w:basedOn w:val="DefaultParagraphFont"/>
    <w:link w:val="Title"/>
    <w:rsid w:val="007C3480"/>
    <w:rPr>
      <w:rFonts w:ascii="Arial" w:hAnsi="Arial" w:cs="Arial"/>
      <w:b/>
      <w:color w:val="000000"/>
      <w:sz w:val="24"/>
      <w:szCs w:val="24"/>
    </w:rPr>
  </w:style>
  <w:style w:type="character" w:customStyle="1" w:styleId="ListParagraphChar">
    <w:name w:val="List Paragraph Char"/>
    <w:basedOn w:val="DefaultParagraphFont"/>
    <w:link w:val="ListParagraph"/>
    <w:uiPriority w:val="34"/>
    <w:rsid w:val="007C3480"/>
    <w:rPr>
      <w:rFonts w:ascii="Arial" w:hAnsi="Arial" w:cs="Arial"/>
      <w:sz w:val="22"/>
      <w:szCs w:val="22"/>
    </w:rPr>
  </w:style>
  <w:style w:type="paragraph" w:styleId="TOCHeading">
    <w:name w:val="TOC Heading"/>
    <w:basedOn w:val="Heading1"/>
    <w:next w:val="Normal"/>
    <w:uiPriority w:val="39"/>
    <w:unhideWhenUsed/>
    <w:qFormat/>
    <w:rsid w:val="007C3480"/>
    <w:pPr>
      <w:keepLines/>
      <w:numPr>
        <w:numId w:val="0"/>
      </w:numPr>
      <w:spacing w:before="480"/>
      <w:outlineLvl w:val="9"/>
    </w:pPr>
    <w:rPr>
      <w:rFonts w:eastAsiaTheme="majorEastAsia" w:cstheme="majorBidi"/>
      <w:bCs/>
      <w:sz w:val="28"/>
      <w:szCs w:val="28"/>
      <w:lang w:val="en-US" w:eastAsia="ja-JP"/>
    </w:rPr>
  </w:style>
  <w:style w:type="character" w:styleId="Strong">
    <w:name w:val="Strong"/>
    <w:basedOn w:val="DefaultParagraphFont"/>
    <w:uiPriority w:val="22"/>
    <w:qFormat/>
    <w:rsid w:val="00AC1A13"/>
    <w:rPr>
      <w:b/>
      <w:bCs/>
    </w:rPr>
  </w:style>
  <w:style w:type="character" w:customStyle="1" w:styleId="apple-converted-space">
    <w:name w:val="apple-converted-space"/>
    <w:basedOn w:val="DefaultParagraphFont"/>
    <w:rsid w:val="00AC1A13"/>
  </w:style>
  <w:style w:type="character" w:styleId="Emphasis">
    <w:name w:val="Emphasis"/>
    <w:basedOn w:val="DefaultParagraphFont"/>
    <w:uiPriority w:val="20"/>
    <w:qFormat/>
    <w:rsid w:val="00AC1A13"/>
    <w:rPr>
      <w:i/>
      <w:iCs/>
    </w:rPr>
  </w:style>
  <w:style w:type="character" w:styleId="CommentReference">
    <w:name w:val="annotation reference"/>
    <w:basedOn w:val="DefaultParagraphFont"/>
    <w:uiPriority w:val="99"/>
    <w:semiHidden/>
    <w:unhideWhenUsed/>
    <w:rsid w:val="00094AA6"/>
    <w:rPr>
      <w:sz w:val="16"/>
      <w:szCs w:val="16"/>
    </w:rPr>
  </w:style>
  <w:style w:type="paragraph" w:styleId="CommentText">
    <w:name w:val="annotation text"/>
    <w:basedOn w:val="Normal"/>
    <w:link w:val="CommentTextChar"/>
    <w:uiPriority w:val="99"/>
    <w:semiHidden/>
    <w:unhideWhenUsed/>
    <w:rsid w:val="00094AA6"/>
    <w:rPr>
      <w:sz w:val="20"/>
      <w:szCs w:val="20"/>
    </w:rPr>
  </w:style>
  <w:style w:type="character" w:customStyle="1" w:styleId="CommentTextChar">
    <w:name w:val="Comment Text Char"/>
    <w:basedOn w:val="DefaultParagraphFont"/>
    <w:link w:val="CommentText"/>
    <w:uiPriority w:val="99"/>
    <w:semiHidden/>
    <w:rsid w:val="00094AA6"/>
    <w:rPr>
      <w:rFonts w:ascii="Arial" w:hAnsi="Arial" w:cs="Arial"/>
    </w:rPr>
  </w:style>
  <w:style w:type="paragraph" w:styleId="CommentSubject">
    <w:name w:val="annotation subject"/>
    <w:basedOn w:val="CommentText"/>
    <w:next w:val="CommentText"/>
    <w:link w:val="CommentSubjectChar"/>
    <w:uiPriority w:val="99"/>
    <w:semiHidden/>
    <w:unhideWhenUsed/>
    <w:rsid w:val="00094AA6"/>
    <w:rPr>
      <w:b/>
      <w:bCs/>
    </w:rPr>
  </w:style>
  <w:style w:type="character" w:customStyle="1" w:styleId="CommentSubjectChar">
    <w:name w:val="Comment Subject Char"/>
    <w:basedOn w:val="CommentTextChar"/>
    <w:link w:val="CommentSubject"/>
    <w:uiPriority w:val="99"/>
    <w:semiHidden/>
    <w:rsid w:val="00094AA6"/>
    <w:rPr>
      <w:rFonts w:ascii="Arial" w:hAnsi="Arial" w:cs="Arial"/>
      <w:b/>
      <w:bCs/>
    </w:rPr>
  </w:style>
  <w:style w:type="paragraph" w:styleId="BalloonText">
    <w:name w:val="Balloon Text"/>
    <w:basedOn w:val="Normal"/>
    <w:link w:val="BalloonTextChar"/>
    <w:uiPriority w:val="99"/>
    <w:semiHidden/>
    <w:unhideWhenUsed/>
    <w:rsid w:val="00094AA6"/>
    <w:rPr>
      <w:rFonts w:ascii="Tahoma" w:hAnsi="Tahoma" w:cs="Tahoma"/>
      <w:sz w:val="16"/>
      <w:szCs w:val="16"/>
    </w:rPr>
  </w:style>
  <w:style w:type="character" w:customStyle="1" w:styleId="BalloonTextChar">
    <w:name w:val="Balloon Text Char"/>
    <w:basedOn w:val="DefaultParagraphFont"/>
    <w:link w:val="BalloonText"/>
    <w:uiPriority w:val="99"/>
    <w:semiHidden/>
    <w:rsid w:val="00094AA6"/>
    <w:rPr>
      <w:rFonts w:ascii="Tahoma" w:hAnsi="Tahoma" w:cs="Tahoma"/>
      <w:sz w:val="16"/>
      <w:szCs w:val="16"/>
    </w:rPr>
  </w:style>
  <w:style w:type="paragraph" w:styleId="NormalWeb">
    <w:name w:val="Normal (Web)"/>
    <w:basedOn w:val="Normal"/>
    <w:uiPriority w:val="99"/>
    <w:rsid w:val="00094AA6"/>
    <w:pPr>
      <w:autoSpaceDE/>
      <w:autoSpaceDN/>
      <w:adjustRightInd/>
      <w:spacing w:before="100" w:beforeAutospacing="1" w:after="100" w:afterAutospacing="1"/>
    </w:pPr>
    <w:rPr>
      <w:rFonts w:eastAsia="SimSun"/>
      <w:sz w:val="18"/>
      <w:szCs w:val="18"/>
      <w:lang w:eastAsia="zh-CN"/>
    </w:rPr>
  </w:style>
  <w:style w:type="paragraph" w:styleId="FootnoteText">
    <w:name w:val="footnote text"/>
    <w:basedOn w:val="Normal"/>
    <w:link w:val="FootnoteTextChar"/>
    <w:semiHidden/>
    <w:unhideWhenUsed/>
    <w:rsid w:val="00C30E6A"/>
    <w:pPr>
      <w:autoSpaceDE/>
      <w:autoSpaceDN/>
      <w:adjustRightInd/>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C30E6A"/>
    <w:rPr>
      <w:rFonts w:eastAsia="Times New Roman"/>
    </w:rPr>
  </w:style>
  <w:style w:type="paragraph" w:styleId="BodyText2">
    <w:name w:val="Body Text 2"/>
    <w:basedOn w:val="Normal"/>
    <w:link w:val="BodyText2Char"/>
    <w:semiHidden/>
    <w:unhideWhenUsed/>
    <w:rsid w:val="00C30E6A"/>
    <w:pPr>
      <w:autoSpaceDE/>
      <w:autoSpaceDN/>
      <w:adjustRightInd/>
      <w:jc w:val="both"/>
    </w:pPr>
    <w:rPr>
      <w:rFonts w:ascii="Humnst777 BT" w:eastAsia="Times New Roman" w:hAnsi="Humnst777 BT" w:cs="Times New Roman"/>
      <w:sz w:val="24"/>
      <w:szCs w:val="24"/>
      <w:lang w:eastAsia="en-GB"/>
    </w:rPr>
  </w:style>
  <w:style w:type="character" w:customStyle="1" w:styleId="BodyText2Char">
    <w:name w:val="Body Text 2 Char"/>
    <w:basedOn w:val="DefaultParagraphFont"/>
    <w:link w:val="BodyText2"/>
    <w:semiHidden/>
    <w:rsid w:val="00C30E6A"/>
    <w:rPr>
      <w:rFonts w:ascii="Humnst777 BT" w:eastAsia="Times New Roman" w:hAnsi="Humnst777 BT"/>
      <w:sz w:val="24"/>
      <w:szCs w:val="24"/>
      <w:lang w:eastAsia="en-GB"/>
    </w:rPr>
  </w:style>
  <w:style w:type="character" w:styleId="FootnoteReference">
    <w:name w:val="footnote reference"/>
    <w:basedOn w:val="DefaultParagraphFont"/>
    <w:semiHidden/>
    <w:unhideWhenUsed/>
    <w:rsid w:val="00C30E6A"/>
    <w:rPr>
      <w:vertAlign w:val="superscript"/>
    </w:rPr>
  </w:style>
  <w:style w:type="paragraph" w:customStyle="1" w:styleId="Default">
    <w:name w:val="Default"/>
    <w:rsid w:val="00BF1CA5"/>
    <w:pPr>
      <w:autoSpaceDE w:val="0"/>
      <w:autoSpaceDN w:val="0"/>
      <w:adjustRightInd w:val="0"/>
    </w:pPr>
    <w:rPr>
      <w:rFonts w:ascii="Helvetica" w:hAnsi="Helvetica" w:cs="Helvetica"/>
      <w:color w:val="000000"/>
      <w:sz w:val="24"/>
      <w:szCs w:val="24"/>
    </w:rPr>
  </w:style>
  <w:style w:type="table" w:styleId="TableGrid">
    <w:name w:val="Table Grid"/>
    <w:basedOn w:val="TableNormal"/>
    <w:uiPriority w:val="39"/>
    <w:rsid w:val="00BF1CA5"/>
    <w:rPr>
      <w:rFonts w:asciiTheme="minorHAnsi" w:hAnsi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F1CA5"/>
    <w:pPr>
      <w:tabs>
        <w:tab w:val="center" w:pos="4513"/>
        <w:tab w:val="right" w:pos="9026"/>
      </w:tabs>
    </w:pPr>
  </w:style>
  <w:style w:type="character" w:customStyle="1" w:styleId="HeaderChar">
    <w:name w:val="Header Char"/>
    <w:basedOn w:val="DefaultParagraphFont"/>
    <w:link w:val="Header"/>
    <w:uiPriority w:val="99"/>
    <w:rsid w:val="00BF1CA5"/>
    <w:rPr>
      <w:rFonts w:ascii="Arial" w:hAnsi="Arial" w:cs="Arial"/>
      <w:sz w:val="22"/>
      <w:szCs w:val="22"/>
    </w:rPr>
  </w:style>
  <w:style w:type="paragraph" w:styleId="Footer">
    <w:name w:val="footer"/>
    <w:basedOn w:val="Normal"/>
    <w:link w:val="FooterChar"/>
    <w:uiPriority w:val="99"/>
    <w:unhideWhenUsed/>
    <w:rsid w:val="00BF1CA5"/>
    <w:pPr>
      <w:tabs>
        <w:tab w:val="center" w:pos="4513"/>
        <w:tab w:val="right" w:pos="9026"/>
      </w:tabs>
    </w:pPr>
  </w:style>
  <w:style w:type="character" w:customStyle="1" w:styleId="FooterChar">
    <w:name w:val="Footer Char"/>
    <w:basedOn w:val="DefaultParagraphFont"/>
    <w:link w:val="Footer"/>
    <w:uiPriority w:val="99"/>
    <w:rsid w:val="00BF1CA5"/>
    <w:rPr>
      <w:rFonts w:ascii="Arial" w:hAnsi="Arial" w:cs="Arial"/>
      <w:sz w:val="22"/>
      <w:szCs w:val="22"/>
    </w:rPr>
  </w:style>
  <w:style w:type="character" w:styleId="Hyperlink">
    <w:name w:val="Hyperlink"/>
    <w:basedOn w:val="DefaultParagraphFont"/>
    <w:uiPriority w:val="99"/>
    <w:unhideWhenUsed/>
    <w:rsid w:val="00FB3E3B"/>
    <w:rPr>
      <w:color w:val="0000FF" w:themeColor="hyperlink"/>
      <w:u w:val="single"/>
    </w:rPr>
  </w:style>
  <w:style w:type="character" w:styleId="PlaceholderText">
    <w:name w:val="Placeholder Text"/>
    <w:basedOn w:val="DefaultParagraphFont"/>
    <w:uiPriority w:val="99"/>
    <w:semiHidden/>
    <w:rsid w:val="00BE778F"/>
    <w:rPr>
      <w:color w:val="808080"/>
    </w:rPr>
  </w:style>
  <w:style w:type="character" w:styleId="UnresolvedMention">
    <w:name w:val="Unresolved Mention"/>
    <w:basedOn w:val="DefaultParagraphFont"/>
    <w:uiPriority w:val="99"/>
    <w:semiHidden/>
    <w:unhideWhenUsed/>
    <w:rsid w:val="005E61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063430">
      <w:bodyDiv w:val="1"/>
      <w:marLeft w:val="0"/>
      <w:marRight w:val="0"/>
      <w:marTop w:val="0"/>
      <w:marBottom w:val="0"/>
      <w:divBdr>
        <w:top w:val="none" w:sz="0" w:space="0" w:color="auto"/>
        <w:left w:val="none" w:sz="0" w:space="0" w:color="auto"/>
        <w:bottom w:val="none" w:sz="0" w:space="0" w:color="auto"/>
        <w:right w:val="none" w:sz="0" w:space="0" w:color="auto"/>
      </w:divBdr>
    </w:div>
    <w:div w:id="737215312">
      <w:bodyDiv w:val="1"/>
      <w:marLeft w:val="0"/>
      <w:marRight w:val="0"/>
      <w:marTop w:val="0"/>
      <w:marBottom w:val="0"/>
      <w:divBdr>
        <w:top w:val="none" w:sz="0" w:space="0" w:color="auto"/>
        <w:left w:val="none" w:sz="0" w:space="0" w:color="auto"/>
        <w:bottom w:val="none" w:sz="0" w:space="0" w:color="auto"/>
        <w:right w:val="none" w:sz="0" w:space="0" w:color="auto"/>
      </w:divBdr>
    </w:div>
    <w:div w:id="113301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lison.Green@chi.ac.uk"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D.Corcoran@chi.ac.uk"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mailto:international@chi.ac.uk" TargetMode="Externa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elp@chi.ac.uk" TargetMode="External"/><Relationship Id="rId5" Type="http://schemas.openxmlformats.org/officeDocument/2006/relationships/webSettings" Target="webSettings.xml"/><Relationship Id="rId15" Type="http://schemas.openxmlformats.org/officeDocument/2006/relationships/hyperlink" Target="mailto:studenthealth@chi.ac.uk" TargetMode="External"/><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mailto:Wellbeing@chi.ac.uk"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A11DF9CADCA46268E33D5B3AF3B7B7E"/>
        <w:category>
          <w:name w:val="General"/>
          <w:gallery w:val="placeholder"/>
        </w:category>
        <w:types>
          <w:type w:val="bbPlcHdr"/>
        </w:types>
        <w:behaviors>
          <w:behavior w:val="content"/>
        </w:behaviors>
        <w:guid w:val="{C199F2C6-E8F0-4E05-AB88-B3916560A8E8}"/>
      </w:docPartPr>
      <w:docPartBody>
        <w:p w:rsidR="00F45DB2" w:rsidRDefault="00E23F38" w:rsidP="00E23F38">
          <w:pPr>
            <w:pStyle w:val="7A11DF9CADCA46268E33D5B3AF3B7B7E"/>
          </w:pPr>
          <w:r w:rsidRPr="00872C27">
            <w:rPr>
              <w:rStyle w:val="PlaceholderText"/>
            </w:rPr>
            <w:t>Click or tap here to enter text.</w:t>
          </w:r>
        </w:p>
      </w:docPartBody>
    </w:docPart>
    <w:docPart>
      <w:docPartPr>
        <w:name w:val="7350DCB94D324C4C98D5F54A9B899739"/>
        <w:category>
          <w:name w:val="General"/>
          <w:gallery w:val="placeholder"/>
        </w:category>
        <w:types>
          <w:type w:val="bbPlcHdr"/>
        </w:types>
        <w:behaviors>
          <w:behavior w:val="content"/>
        </w:behaviors>
        <w:guid w:val="{C8CFE6A0-064D-4E2F-8DA0-3A546F350562}"/>
      </w:docPartPr>
      <w:docPartBody>
        <w:p w:rsidR="00F45DB2" w:rsidRDefault="00E23F38" w:rsidP="00E23F38">
          <w:pPr>
            <w:pStyle w:val="7350DCB94D324C4C98D5F54A9B899739"/>
          </w:pPr>
          <w:r w:rsidRPr="00872C27">
            <w:rPr>
              <w:rStyle w:val="PlaceholderText"/>
            </w:rPr>
            <w:t>Click or tap here to enter text.</w:t>
          </w:r>
        </w:p>
      </w:docPartBody>
    </w:docPart>
    <w:docPart>
      <w:docPartPr>
        <w:name w:val="CED42BFBA7C043B1BD1940E88293FBEE"/>
        <w:category>
          <w:name w:val="General"/>
          <w:gallery w:val="placeholder"/>
        </w:category>
        <w:types>
          <w:type w:val="bbPlcHdr"/>
        </w:types>
        <w:behaviors>
          <w:behavior w:val="content"/>
        </w:behaviors>
        <w:guid w:val="{66701EED-2823-48DD-8F2F-57FDE30B0240}"/>
      </w:docPartPr>
      <w:docPartBody>
        <w:p w:rsidR="00F45DB2" w:rsidRDefault="00E23F38" w:rsidP="00E23F38">
          <w:pPr>
            <w:pStyle w:val="CED42BFBA7C043B1BD1940E88293FBEE"/>
          </w:pPr>
          <w:r w:rsidRPr="00872C27">
            <w:rPr>
              <w:rStyle w:val="PlaceholderText"/>
            </w:rPr>
            <w:t>Click or tap to enter a date.</w:t>
          </w:r>
        </w:p>
      </w:docPartBody>
    </w:docPart>
    <w:docPart>
      <w:docPartPr>
        <w:name w:val="4C85E0372C2542A1AE5E5DEAEB0D019B"/>
        <w:category>
          <w:name w:val="General"/>
          <w:gallery w:val="placeholder"/>
        </w:category>
        <w:types>
          <w:type w:val="bbPlcHdr"/>
        </w:types>
        <w:behaviors>
          <w:behavior w:val="content"/>
        </w:behaviors>
        <w:guid w:val="{EE91C525-42A5-479E-A721-BE7FC35B5F13}"/>
      </w:docPartPr>
      <w:docPartBody>
        <w:p w:rsidR="00F45DB2" w:rsidRDefault="00E23F38" w:rsidP="00E23F38">
          <w:pPr>
            <w:pStyle w:val="4C85E0372C2542A1AE5E5DEAEB0D019B"/>
          </w:pPr>
          <w:r w:rsidRPr="00872C27">
            <w:rPr>
              <w:rStyle w:val="PlaceholderText"/>
            </w:rPr>
            <w:t>Click or tap to enter a date.</w:t>
          </w:r>
        </w:p>
      </w:docPartBody>
    </w:docPart>
    <w:docPart>
      <w:docPartPr>
        <w:name w:val="AD66BDF4BA984D3282F49C5644C21983"/>
        <w:category>
          <w:name w:val="General"/>
          <w:gallery w:val="placeholder"/>
        </w:category>
        <w:types>
          <w:type w:val="bbPlcHdr"/>
        </w:types>
        <w:behaviors>
          <w:behavior w:val="content"/>
        </w:behaviors>
        <w:guid w:val="{81D1B38D-C68D-4DCF-B25B-08ACD67D3717}"/>
      </w:docPartPr>
      <w:docPartBody>
        <w:p w:rsidR="00F45DB2" w:rsidRDefault="00E23F38" w:rsidP="00E23F38">
          <w:pPr>
            <w:pStyle w:val="AD66BDF4BA984D3282F49C5644C21983"/>
          </w:pPr>
          <w:r w:rsidRPr="00F634E7">
            <w:rPr>
              <w:rFonts w:eastAsia="SimSun" w:cs="Humanist777BT-LightB"/>
              <w:caps/>
              <w:color w:val="262626" w:themeColor="text1" w:themeTint="D9"/>
              <w:sz w:val="36"/>
              <w:szCs w:val="36"/>
              <w:lang w:eastAsia="zh-CN"/>
            </w:rPr>
            <w:t>policy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umnst777 BT">
    <w:altName w:val="Lucida Sans Unicode"/>
    <w:charset w:val="00"/>
    <w:family w:val="swiss"/>
    <w:pitch w:val="variable"/>
    <w:sig w:usb0="00000001" w:usb1="00000000" w:usb2="00000000" w:usb3="00000000" w:csb0="0000001B" w:csb1="00000000"/>
  </w:font>
  <w:font w:name="Helvetica">
    <w:panose1 w:val="020B0604020202020204"/>
    <w:charset w:val="00"/>
    <w:family w:val="swiss"/>
    <w:pitch w:val="variable"/>
    <w:sig w:usb0="E0002EFF" w:usb1="C000785B" w:usb2="00000009" w:usb3="00000000" w:csb0="000001FF" w:csb1="00000000"/>
  </w:font>
  <w:font w:name="Humanist777BT-LightB">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3F38"/>
    <w:rsid w:val="00507837"/>
    <w:rsid w:val="00E10F9C"/>
    <w:rsid w:val="00E23F38"/>
    <w:rsid w:val="00F45D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3F38"/>
    <w:rPr>
      <w:color w:val="808080"/>
    </w:rPr>
  </w:style>
  <w:style w:type="paragraph" w:customStyle="1" w:styleId="7A11DF9CADCA46268E33D5B3AF3B7B7E">
    <w:name w:val="7A11DF9CADCA46268E33D5B3AF3B7B7E"/>
    <w:rsid w:val="00E23F38"/>
  </w:style>
  <w:style w:type="paragraph" w:customStyle="1" w:styleId="7350DCB94D324C4C98D5F54A9B899739">
    <w:name w:val="7350DCB94D324C4C98D5F54A9B899739"/>
    <w:rsid w:val="00E23F38"/>
  </w:style>
  <w:style w:type="paragraph" w:customStyle="1" w:styleId="CED42BFBA7C043B1BD1940E88293FBEE">
    <w:name w:val="CED42BFBA7C043B1BD1940E88293FBEE"/>
    <w:rsid w:val="00E23F38"/>
  </w:style>
  <w:style w:type="paragraph" w:customStyle="1" w:styleId="4C85E0372C2542A1AE5E5DEAEB0D019B">
    <w:name w:val="4C85E0372C2542A1AE5E5DEAEB0D019B"/>
    <w:rsid w:val="00E23F38"/>
  </w:style>
  <w:style w:type="paragraph" w:customStyle="1" w:styleId="AD66BDF4BA984D3282F49C5644C21983">
    <w:name w:val="AD66BDF4BA984D3282F49C5644C21983"/>
    <w:rsid w:val="00E23F3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file>

<file path=customXml/itemProps1.xml><?xml version="1.0" encoding="utf-8"?>
<ds:datastoreItem xmlns:ds="http://schemas.openxmlformats.org/officeDocument/2006/customXml" ds:itemID="{E1279815-A0D4-4270-BB21-F2D0DF14C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18</Pages>
  <Words>4319</Words>
  <Characters>24620</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essa Church</dc:creator>
  <cp:lastModifiedBy>Vanessa Church</cp:lastModifiedBy>
  <cp:revision>7</cp:revision>
  <cp:lastPrinted>2019-08-15T14:59:00Z</cp:lastPrinted>
  <dcterms:created xsi:type="dcterms:W3CDTF">2021-02-10T14:54:00Z</dcterms:created>
  <dcterms:modified xsi:type="dcterms:W3CDTF">2021-02-11T12:53:00Z</dcterms:modified>
</cp:coreProperties>
</file>